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1BD9E33D" w14:textId="77777777" w:rsidR="00C14268" w:rsidRDefault="00C14268" w:rsidP="00E72218">
      <w:pPr>
        <w:ind w:firstLine="0"/>
        <w:jc w:val="center"/>
        <w:rPr>
          <w:szCs w:val="28"/>
        </w:rPr>
      </w:pPr>
      <w:r>
        <w:rPr>
          <w:szCs w:val="28"/>
        </w:rPr>
        <w:t>Министерство образования Республики Беларусь</w:t>
      </w:r>
    </w:p>
    <w:p w14:paraId="10EF596E" w14:textId="77777777" w:rsidR="00C14268" w:rsidRDefault="00C14268" w:rsidP="00E72218">
      <w:pPr>
        <w:pStyle w:val="a8"/>
        <w:jc w:val="center"/>
        <w:rPr>
          <w:szCs w:val="28"/>
        </w:rPr>
      </w:pPr>
      <w:r>
        <w:rPr>
          <w:szCs w:val="28"/>
        </w:rPr>
        <w:t>Учреждение образования</w:t>
      </w:r>
    </w:p>
    <w:p w14:paraId="49468243" w14:textId="77777777" w:rsidR="00C14268" w:rsidRDefault="00C14268" w:rsidP="00E72218">
      <w:pPr>
        <w:pStyle w:val="a8"/>
        <w:jc w:val="center"/>
        <w:rPr>
          <w:szCs w:val="28"/>
        </w:rPr>
      </w:pPr>
      <w:r>
        <w:rPr>
          <w:szCs w:val="28"/>
        </w:rPr>
        <w:t>БЕЛОРУССКИЙ ГОСУДАРСТВЕННЫЙ УНИВЕРСИТЕТ</w:t>
      </w:r>
    </w:p>
    <w:p w14:paraId="3100321C" w14:textId="77777777" w:rsidR="00C14268" w:rsidRDefault="00C14268" w:rsidP="00E72218">
      <w:pPr>
        <w:pStyle w:val="a8"/>
        <w:jc w:val="center"/>
      </w:pPr>
      <w:r>
        <w:rPr>
          <w:szCs w:val="28"/>
        </w:rPr>
        <w:t>ИНФОРМАТИКИ И РАДИОЭЛЕКТРОНИКИ</w:t>
      </w:r>
    </w:p>
    <w:p w14:paraId="6F8F39FB" w14:textId="77777777" w:rsidR="00C14268" w:rsidRPr="004F0BD4" w:rsidRDefault="00C14268" w:rsidP="00C14268"/>
    <w:p w14:paraId="64B03BE8" w14:textId="77777777" w:rsidR="00C14268" w:rsidRPr="004F0BD4" w:rsidRDefault="00C14268" w:rsidP="00C14268"/>
    <w:p w14:paraId="57F71882" w14:textId="77777777" w:rsidR="00C14268" w:rsidRDefault="00C14268" w:rsidP="00C14268">
      <w:pPr>
        <w:pStyle w:val="a8"/>
      </w:pPr>
      <w:r>
        <w:t>Факультет компьютерных систем и сетей</w:t>
      </w:r>
    </w:p>
    <w:p w14:paraId="3D741C47" w14:textId="77777777" w:rsidR="00C14268" w:rsidRDefault="00C14268" w:rsidP="00C14268">
      <w:pPr>
        <w:pStyle w:val="a8"/>
      </w:pPr>
      <w:r>
        <w:t>Кафедра программного обеспечения информационных технологий</w:t>
      </w:r>
    </w:p>
    <w:p w14:paraId="2A6D9C99" w14:textId="77777777" w:rsidR="00C14268" w:rsidRDefault="00C14268" w:rsidP="00C14268">
      <w:pPr>
        <w:pStyle w:val="a8"/>
      </w:pPr>
      <w:r>
        <w:t>Дисциплина: Основы алгоритмизации и программирования (</w:t>
      </w:r>
      <w:proofErr w:type="spellStart"/>
      <w:r>
        <w:t>ОАиП</w:t>
      </w:r>
      <w:proofErr w:type="spellEnd"/>
      <w:r>
        <w:t>)</w:t>
      </w:r>
    </w:p>
    <w:p w14:paraId="4A1D5407" w14:textId="77777777" w:rsidR="00C14268" w:rsidRDefault="00C14268" w:rsidP="00C14268">
      <w:pPr>
        <w:rPr>
          <w:szCs w:val="28"/>
        </w:rPr>
      </w:pPr>
    </w:p>
    <w:p w14:paraId="622D5E18" w14:textId="77777777" w:rsidR="00C14268" w:rsidRPr="004F0BD4" w:rsidRDefault="00C14268" w:rsidP="00C14268">
      <w:pPr>
        <w:rPr>
          <w:szCs w:val="28"/>
        </w:rPr>
      </w:pPr>
    </w:p>
    <w:p w14:paraId="017F987D" w14:textId="77777777" w:rsidR="00C14268" w:rsidRPr="004F0BD4" w:rsidRDefault="00C14268" w:rsidP="00C14268">
      <w:pPr>
        <w:rPr>
          <w:szCs w:val="28"/>
        </w:rPr>
      </w:pPr>
    </w:p>
    <w:p w14:paraId="170997C1" w14:textId="77777777" w:rsidR="00C14268" w:rsidRPr="00C14268" w:rsidRDefault="00C14268" w:rsidP="00C14268">
      <w:pPr>
        <w:rPr>
          <w:szCs w:val="28"/>
        </w:rPr>
      </w:pPr>
    </w:p>
    <w:p w14:paraId="660F7E42" w14:textId="77777777" w:rsidR="00C14268" w:rsidRPr="00C14268" w:rsidRDefault="00C14268" w:rsidP="00C14268">
      <w:pPr>
        <w:rPr>
          <w:szCs w:val="28"/>
        </w:rPr>
      </w:pPr>
    </w:p>
    <w:p w14:paraId="7B6BA9B0" w14:textId="77777777" w:rsidR="00C14268" w:rsidRPr="00C14268" w:rsidRDefault="00C14268" w:rsidP="00C14268">
      <w:pPr>
        <w:rPr>
          <w:szCs w:val="28"/>
        </w:rPr>
      </w:pPr>
    </w:p>
    <w:p w14:paraId="6C59C942" w14:textId="77777777" w:rsidR="00C14268" w:rsidRPr="00C14268" w:rsidRDefault="00C14268" w:rsidP="00C14268">
      <w:pPr>
        <w:rPr>
          <w:szCs w:val="28"/>
        </w:rPr>
      </w:pPr>
    </w:p>
    <w:p w14:paraId="4B8AE0C9" w14:textId="77777777" w:rsidR="00C14268" w:rsidRPr="004F0BD4" w:rsidRDefault="00C14268" w:rsidP="00C14268">
      <w:pPr>
        <w:rPr>
          <w:szCs w:val="28"/>
        </w:rPr>
      </w:pPr>
    </w:p>
    <w:p w14:paraId="29DE69F2" w14:textId="77777777" w:rsidR="00C14268" w:rsidRDefault="00C14268" w:rsidP="00C14268">
      <w:pPr>
        <w:rPr>
          <w:szCs w:val="28"/>
        </w:rPr>
      </w:pPr>
    </w:p>
    <w:p w14:paraId="5493241B" w14:textId="77777777" w:rsidR="00C14268" w:rsidRDefault="00C14268" w:rsidP="00E21921">
      <w:pPr>
        <w:pStyle w:val="aa"/>
      </w:pPr>
      <w:r>
        <w:t xml:space="preserve"> ОТЧЕТ </w:t>
      </w:r>
    </w:p>
    <w:p w14:paraId="2BDD0CAE" w14:textId="6E74103E" w:rsidR="00C14268" w:rsidRDefault="00C14268" w:rsidP="00E72218">
      <w:pPr>
        <w:ind w:firstLine="0"/>
        <w:jc w:val="center"/>
        <w:rPr>
          <w:szCs w:val="28"/>
        </w:rPr>
      </w:pPr>
      <w:r>
        <w:rPr>
          <w:szCs w:val="28"/>
        </w:rPr>
        <w:t>по лабораторной работе №</w:t>
      </w:r>
      <w:r w:rsidR="000F1FF2">
        <w:rPr>
          <w:szCs w:val="28"/>
        </w:rPr>
        <w:t>2</w:t>
      </w:r>
    </w:p>
    <w:p w14:paraId="5A3C4620" w14:textId="77777777" w:rsidR="00C14268" w:rsidRPr="004C5CCE" w:rsidRDefault="00C14268" w:rsidP="00E72218">
      <w:pPr>
        <w:ind w:firstLine="0"/>
      </w:pPr>
    </w:p>
    <w:p w14:paraId="555B2E70" w14:textId="3194AA2D" w:rsidR="00C14268" w:rsidRDefault="00C14268" w:rsidP="00E72218">
      <w:pPr>
        <w:ind w:firstLine="0"/>
        <w:jc w:val="center"/>
      </w:pPr>
      <w:r>
        <w:t xml:space="preserve">Тема работы: </w:t>
      </w:r>
      <w:r w:rsidR="00051755">
        <w:t>Исследование алгоритмов сортировки массивов</w:t>
      </w:r>
    </w:p>
    <w:p w14:paraId="26115F59" w14:textId="77777777" w:rsidR="00C14268" w:rsidRDefault="00C14268" w:rsidP="00C14268">
      <w:pPr>
        <w:jc w:val="center"/>
        <w:rPr>
          <w:i/>
          <w:szCs w:val="28"/>
        </w:rPr>
      </w:pPr>
    </w:p>
    <w:p w14:paraId="038398F3" w14:textId="77777777" w:rsidR="00C14268" w:rsidRDefault="00C14268" w:rsidP="00C14268">
      <w:pPr>
        <w:jc w:val="center"/>
        <w:rPr>
          <w:szCs w:val="28"/>
        </w:rPr>
      </w:pPr>
    </w:p>
    <w:p w14:paraId="6A8F5DEB" w14:textId="77777777" w:rsidR="00C14268" w:rsidRDefault="00C14268" w:rsidP="00C14268">
      <w:pPr>
        <w:rPr>
          <w:szCs w:val="28"/>
        </w:rPr>
      </w:pPr>
    </w:p>
    <w:p w14:paraId="1912F0B1" w14:textId="77777777" w:rsidR="00C14268" w:rsidRDefault="00C14268" w:rsidP="00C14268">
      <w:pPr>
        <w:rPr>
          <w:szCs w:val="28"/>
        </w:rPr>
      </w:pPr>
    </w:p>
    <w:p w14:paraId="06A8747F" w14:textId="77777777" w:rsidR="00C14268" w:rsidRDefault="00C14268" w:rsidP="00C14268">
      <w:pPr>
        <w:rPr>
          <w:szCs w:val="28"/>
        </w:rPr>
      </w:pPr>
    </w:p>
    <w:p w14:paraId="0789D67A" w14:textId="77777777" w:rsidR="00C14268" w:rsidRDefault="00C14268" w:rsidP="00C14268">
      <w:pPr>
        <w:rPr>
          <w:szCs w:val="28"/>
        </w:rPr>
      </w:pPr>
    </w:p>
    <w:p w14:paraId="4DF5AB7C" w14:textId="77777777" w:rsidR="00C14268" w:rsidRDefault="00C14268" w:rsidP="00C14268">
      <w:pPr>
        <w:rPr>
          <w:szCs w:val="28"/>
        </w:rPr>
      </w:pPr>
    </w:p>
    <w:p w14:paraId="64C0917B" w14:textId="77777777" w:rsidR="00C14268" w:rsidRDefault="00C14268" w:rsidP="00C14268">
      <w:pPr>
        <w:rPr>
          <w:szCs w:val="28"/>
        </w:rPr>
      </w:pPr>
    </w:p>
    <w:p w14:paraId="4A9A08EE" w14:textId="5A0AA108" w:rsidR="00C14268" w:rsidRDefault="00C14268" w:rsidP="00C14268">
      <w:pPr>
        <w:pStyle w:val="a8"/>
      </w:pPr>
      <w:r>
        <w:t xml:space="preserve">Выполнил </w:t>
      </w:r>
    </w:p>
    <w:p w14:paraId="125565DC" w14:textId="6B22CD59" w:rsidR="00C14268" w:rsidRPr="004C5CCE" w:rsidRDefault="00C14268" w:rsidP="00C14268">
      <w:pPr>
        <w:pStyle w:val="a8"/>
      </w:pPr>
      <w:proofErr w:type="gramStart"/>
      <w:r>
        <w:t xml:space="preserve">студент:   </w:t>
      </w:r>
      <w:proofErr w:type="gramEnd"/>
      <w:r w:rsidRPr="004C5CCE">
        <w:t>гр.</w:t>
      </w:r>
      <w:r>
        <w:t xml:space="preserve"> 251003       </w:t>
      </w:r>
      <w:r w:rsidR="001E2D5C">
        <w:t xml:space="preserve">                      </w:t>
      </w:r>
      <w:r>
        <w:t xml:space="preserve">                                               Габрусь С.П.</w:t>
      </w:r>
    </w:p>
    <w:p w14:paraId="713162C4" w14:textId="77777777" w:rsidR="00C14268" w:rsidRPr="004C5CCE" w:rsidRDefault="00C14268" w:rsidP="00C14268">
      <w:pPr>
        <w:pStyle w:val="a8"/>
      </w:pPr>
    </w:p>
    <w:p w14:paraId="0EA6DBBD" w14:textId="175194F1" w:rsidR="00C14268" w:rsidRDefault="00C14268" w:rsidP="00C14268">
      <w:pPr>
        <w:pStyle w:val="a8"/>
      </w:pPr>
      <w:proofErr w:type="gramStart"/>
      <w:r>
        <w:t xml:space="preserve">Проверил:   </w:t>
      </w:r>
      <w:proofErr w:type="gramEnd"/>
      <w:r>
        <w:t xml:space="preserve">                                   </w:t>
      </w:r>
      <w:r w:rsidR="001E2D5C">
        <w:t xml:space="preserve">                      </w:t>
      </w:r>
      <w:r>
        <w:t xml:space="preserve">                                 Фадеева Е.П.  </w:t>
      </w:r>
    </w:p>
    <w:p w14:paraId="32488FBE" w14:textId="77777777" w:rsidR="00C14268" w:rsidRDefault="00C14268" w:rsidP="00C14268">
      <w:pPr>
        <w:rPr>
          <w:szCs w:val="28"/>
        </w:rPr>
      </w:pPr>
      <w:r>
        <w:rPr>
          <w:szCs w:val="28"/>
        </w:rPr>
        <w:t xml:space="preserve">                                                                </w:t>
      </w:r>
    </w:p>
    <w:p w14:paraId="24BF3AB3" w14:textId="77777777" w:rsidR="00C14268" w:rsidRDefault="00C14268" w:rsidP="00C14268">
      <w:pPr>
        <w:rPr>
          <w:szCs w:val="28"/>
        </w:rPr>
      </w:pPr>
      <w:r>
        <w:rPr>
          <w:szCs w:val="28"/>
        </w:rPr>
        <w:t xml:space="preserve">                      </w:t>
      </w:r>
    </w:p>
    <w:p w14:paraId="573BB43A" w14:textId="77777777" w:rsidR="00C14268" w:rsidRDefault="00C14268" w:rsidP="00C14268">
      <w:pPr>
        <w:rPr>
          <w:szCs w:val="28"/>
        </w:rPr>
      </w:pPr>
    </w:p>
    <w:p w14:paraId="287DEEB0" w14:textId="77777777" w:rsidR="00C14268" w:rsidRDefault="00C14268" w:rsidP="00C14268">
      <w:pPr>
        <w:rPr>
          <w:szCs w:val="28"/>
        </w:rPr>
      </w:pPr>
    </w:p>
    <w:p w14:paraId="023A92B5" w14:textId="77777777" w:rsidR="00C14268" w:rsidRDefault="00C14268" w:rsidP="00C14268">
      <w:pPr>
        <w:rPr>
          <w:szCs w:val="28"/>
        </w:rPr>
      </w:pPr>
    </w:p>
    <w:p w14:paraId="1C1AE925" w14:textId="77777777" w:rsidR="00C14268" w:rsidRDefault="00C14268" w:rsidP="00C14268">
      <w:pPr>
        <w:rPr>
          <w:szCs w:val="28"/>
        </w:rPr>
      </w:pPr>
    </w:p>
    <w:p w14:paraId="4F6EFD8B" w14:textId="77777777" w:rsidR="00C14268" w:rsidRDefault="00C14268" w:rsidP="00C14268">
      <w:pPr>
        <w:rPr>
          <w:szCs w:val="28"/>
        </w:rPr>
      </w:pPr>
    </w:p>
    <w:p w14:paraId="7001AAD0" w14:textId="77777777" w:rsidR="00C14268" w:rsidRPr="00945ED6" w:rsidRDefault="00C14268" w:rsidP="00E72218">
      <w:pPr>
        <w:ind w:firstLine="0"/>
        <w:jc w:val="center"/>
      </w:pPr>
      <w:r>
        <w:t>Минск 20</w:t>
      </w:r>
      <w:r w:rsidRPr="00C14268">
        <w:t>2</w:t>
      </w:r>
      <w:r>
        <w:t>2</w:t>
      </w:r>
    </w:p>
    <w:p w14:paraId="0B02EE4B" w14:textId="77777777" w:rsidR="00C14268" w:rsidRPr="004F0BD4" w:rsidRDefault="00C14268" w:rsidP="00C14268"/>
    <w:p w14:paraId="0A7C6920" w14:textId="73B61175" w:rsidR="00C14268" w:rsidRDefault="00C14268" w:rsidP="00C14268"/>
    <w:p w14:paraId="2AC89A0F" w14:textId="77777777" w:rsidR="00C14268" w:rsidRDefault="00C14268" w:rsidP="00C14268"/>
    <w:p w14:paraId="61D994BD" w14:textId="07639F26" w:rsidR="00C14268" w:rsidRPr="00AA6948" w:rsidRDefault="00AA6948" w:rsidP="00E72218">
      <w:pPr>
        <w:pStyle w:val="af6"/>
        <w:ind w:firstLine="0"/>
        <w:rPr>
          <w:b/>
          <w:bCs/>
          <w:lang w:val="en-US"/>
        </w:rPr>
      </w:pPr>
      <w:r w:rsidRPr="00AA6948">
        <w:rPr>
          <w:b/>
          <w:bCs/>
        </w:rPr>
        <w:lastRenderedPageBreak/>
        <w:t>СОДЕРЖАНИЕ</w:t>
      </w:r>
    </w:p>
    <w:p w14:paraId="732C05A0" w14:textId="77777777" w:rsidR="00C14268" w:rsidRPr="00B65516" w:rsidRDefault="00C14268" w:rsidP="00C14268">
      <w:pPr>
        <w:pStyle w:val="12"/>
        <w:rPr>
          <w:rStyle w:val="ae"/>
        </w:rPr>
      </w:pPr>
      <w:r>
        <w:rPr>
          <w:lang w:val="en-US"/>
        </w:rPr>
        <w:fldChar w:fldCharType="begin"/>
      </w:r>
      <w:r>
        <w:rPr>
          <w:lang w:val="en-US"/>
        </w:rPr>
        <w:instrText xml:space="preserve"> TOC \o "1-3" \h \z \u </w:instrText>
      </w:r>
      <w:r>
        <w:rPr>
          <w:lang w:val="en-US"/>
        </w:rPr>
        <w:fldChar w:fldCharType="separate"/>
      </w:r>
      <w:hyperlink w:anchor="_Toc81231046" w:history="1">
        <w:r w:rsidRPr="00B65516">
          <w:rPr>
            <w:rStyle w:val="ae"/>
          </w:rPr>
          <w:t>1 Постановка задачи</w:t>
        </w:r>
        <w:r w:rsidRPr="00B65516">
          <w:rPr>
            <w:rStyle w:val="ae"/>
            <w:webHidden/>
          </w:rPr>
          <w:tab/>
        </w:r>
        <w:r w:rsidRPr="00B65516">
          <w:rPr>
            <w:rStyle w:val="ae"/>
            <w:webHidden/>
          </w:rPr>
          <w:fldChar w:fldCharType="begin"/>
        </w:r>
        <w:r w:rsidRPr="00B65516">
          <w:rPr>
            <w:rStyle w:val="ae"/>
            <w:webHidden/>
          </w:rPr>
          <w:instrText xml:space="preserve"> PAGEREF _Toc81231046 \h </w:instrText>
        </w:r>
        <w:r w:rsidRPr="00B65516">
          <w:rPr>
            <w:rStyle w:val="ae"/>
            <w:webHidden/>
          </w:rPr>
        </w:r>
        <w:r w:rsidRPr="00B65516">
          <w:rPr>
            <w:rStyle w:val="ae"/>
            <w:webHidden/>
          </w:rPr>
          <w:fldChar w:fldCharType="separate"/>
        </w:r>
        <w:r w:rsidRPr="00B65516">
          <w:rPr>
            <w:rStyle w:val="ae"/>
            <w:webHidden/>
          </w:rPr>
          <w:t>3</w:t>
        </w:r>
        <w:r w:rsidRPr="00B65516">
          <w:rPr>
            <w:rStyle w:val="ae"/>
            <w:webHidden/>
          </w:rPr>
          <w:fldChar w:fldCharType="end"/>
        </w:r>
      </w:hyperlink>
    </w:p>
    <w:p w14:paraId="7AE0CBB3" w14:textId="77777777" w:rsidR="00C14268" w:rsidRPr="00B65516" w:rsidRDefault="00D723FF" w:rsidP="00C14268">
      <w:pPr>
        <w:pStyle w:val="12"/>
        <w:rPr>
          <w:rStyle w:val="ae"/>
        </w:rPr>
      </w:pPr>
      <w:hyperlink w:anchor="_Toc81231047" w:history="1">
        <w:r w:rsidR="00C14268" w:rsidRPr="00B65516">
          <w:rPr>
            <w:rStyle w:val="ae"/>
          </w:rPr>
          <w:t>2 Текстовый алгоритм решения задачи</w:t>
        </w:r>
        <w:r w:rsidR="00C14268" w:rsidRPr="00B65516">
          <w:rPr>
            <w:rStyle w:val="ae"/>
            <w:webHidden/>
          </w:rPr>
          <w:tab/>
        </w:r>
        <w:r w:rsidR="00C14268" w:rsidRPr="00B65516">
          <w:rPr>
            <w:rStyle w:val="ae"/>
            <w:webHidden/>
          </w:rPr>
          <w:fldChar w:fldCharType="begin"/>
        </w:r>
        <w:r w:rsidR="00C14268" w:rsidRPr="00B65516">
          <w:rPr>
            <w:rStyle w:val="ae"/>
            <w:webHidden/>
          </w:rPr>
          <w:instrText xml:space="preserve"> PAGEREF _Toc81231047 \h </w:instrText>
        </w:r>
        <w:r w:rsidR="00C14268" w:rsidRPr="00B65516">
          <w:rPr>
            <w:rStyle w:val="ae"/>
            <w:webHidden/>
          </w:rPr>
        </w:r>
        <w:r w:rsidR="00C14268" w:rsidRPr="00B65516">
          <w:rPr>
            <w:rStyle w:val="ae"/>
            <w:webHidden/>
          </w:rPr>
          <w:fldChar w:fldCharType="separate"/>
        </w:r>
        <w:r w:rsidR="00C14268" w:rsidRPr="00B65516">
          <w:rPr>
            <w:rStyle w:val="ae"/>
            <w:webHidden/>
          </w:rPr>
          <w:t>4</w:t>
        </w:r>
        <w:r w:rsidR="00C14268" w:rsidRPr="00B65516">
          <w:rPr>
            <w:rStyle w:val="ae"/>
            <w:webHidden/>
          </w:rPr>
          <w:fldChar w:fldCharType="end"/>
        </w:r>
      </w:hyperlink>
    </w:p>
    <w:p w14:paraId="1CF3868B" w14:textId="77777777" w:rsidR="00C14268" w:rsidRPr="00B65516" w:rsidRDefault="00D723FF" w:rsidP="00C14268">
      <w:pPr>
        <w:pStyle w:val="12"/>
        <w:rPr>
          <w:rStyle w:val="ae"/>
        </w:rPr>
      </w:pPr>
      <w:hyperlink w:anchor="_Toc81231048" w:history="1">
        <w:r w:rsidR="00C14268" w:rsidRPr="00B65516">
          <w:rPr>
            <w:rStyle w:val="ae"/>
          </w:rPr>
          <w:t>3 Структура данных</w:t>
        </w:r>
        <w:r w:rsidR="00C14268" w:rsidRPr="00B65516">
          <w:rPr>
            <w:rStyle w:val="ae"/>
            <w:webHidden/>
          </w:rPr>
          <w:tab/>
        </w:r>
        <w:r w:rsidR="00C14268" w:rsidRPr="00B65516">
          <w:rPr>
            <w:rStyle w:val="ae"/>
            <w:webHidden/>
          </w:rPr>
          <w:fldChar w:fldCharType="begin"/>
        </w:r>
        <w:r w:rsidR="00C14268" w:rsidRPr="00B65516">
          <w:rPr>
            <w:rStyle w:val="ae"/>
            <w:webHidden/>
          </w:rPr>
          <w:instrText xml:space="preserve"> PAGEREF _Toc81231048 \h </w:instrText>
        </w:r>
        <w:r w:rsidR="00C14268" w:rsidRPr="00B65516">
          <w:rPr>
            <w:rStyle w:val="ae"/>
            <w:webHidden/>
          </w:rPr>
        </w:r>
        <w:r w:rsidR="00C14268" w:rsidRPr="00B65516">
          <w:rPr>
            <w:rStyle w:val="ae"/>
            <w:webHidden/>
          </w:rPr>
          <w:fldChar w:fldCharType="separate"/>
        </w:r>
        <w:r w:rsidR="00C14268" w:rsidRPr="00B65516">
          <w:rPr>
            <w:rStyle w:val="ae"/>
            <w:webHidden/>
          </w:rPr>
          <w:t>5</w:t>
        </w:r>
        <w:r w:rsidR="00C14268" w:rsidRPr="00B65516">
          <w:rPr>
            <w:rStyle w:val="ae"/>
            <w:webHidden/>
          </w:rPr>
          <w:fldChar w:fldCharType="end"/>
        </w:r>
      </w:hyperlink>
    </w:p>
    <w:p w14:paraId="457D475B" w14:textId="77777777" w:rsidR="00C14268" w:rsidRPr="00B65516" w:rsidRDefault="00D723FF" w:rsidP="00C14268">
      <w:pPr>
        <w:pStyle w:val="12"/>
        <w:rPr>
          <w:rStyle w:val="ae"/>
        </w:rPr>
      </w:pPr>
      <w:hyperlink w:anchor="_Toc81231049" w:history="1">
        <w:r w:rsidR="00C14268" w:rsidRPr="00B65516">
          <w:rPr>
            <w:rStyle w:val="ae"/>
          </w:rPr>
          <w:t>4 Схема алгоритма решения задачи по ГОСТ 19.701-90</w:t>
        </w:r>
        <w:r w:rsidR="00C14268" w:rsidRPr="00B65516">
          <w:rPr>
            <w:rStyle w:val="ae"/>
            <w:webHidden/>
          </w:rPr>
          <w:tab/>
        </w:r>
        <w:r w:rsidR="00C14268" w:rsidRPr="00B65516">
          <w:rPr>
            <w:rStyle w:val="ae"/>
            <w:webHidden/>
          </w:rPr>
          <w:fldChar w:fldCharType="begin"/>
        </w:r>
        <w:r w:rsidR="00C14268" w:rsidRPr="00B65516">
          <w:rPr>
            <w:rStyle w:val="ae"/>
            <w:webHidden/>
          </w:rPr>
          <w:instrText xml:space="preserve"> PAGEREF _Toc81231049 \h </w:instrText>
        </w:r>
        <w:r w:rsidR="00C14268" w:rsidRPr="00B65516">
          <w:rPr>
            <w:rStyle w:val="ae"/>
            <w:webHidden/>
          </w:rPr>
        </w:r>
        <w:r w:rsidR="00C14268" w:rsidRPr="00B65516">
          <w:rPr>
            <w:rStyle w:val="ae"/>
            <w:webHidden/>
          </w:rPr>
          <w:fldChar w:fldCharType="separate"/>
        </w:r>
        <w:r w:rsidR="00C14268" w:rsidRPr="00B65516">
          <w:rPr>
            <w:rStyle w:val="ae"/>
            <w:webHidden/>
          </w:rPr>
          <w:t>6</w:t>
        </w:r>
        <w:r w:rsidR="00C14268" w:rsidRPr="00B65516">
          <w:rPr>
            <w:rStyle w:val="ae"/>
            <w:webHidden/>
          </w:rPr>
          <w:fldChar w:fldCharType="end"/>
        </w:r>
      </w:hyperlink>
    </w:p>
    <w:p w14:paraId="7227451F" w14:textId="77777777" w:rsidR="00C14268" w:rsidRPr="00B65516" w:rsidRDefault="00D723FF" w:rsidP="00C14268">
      <w:pPr>
        <w:pStyle w:val="12"/>
        <w:rPr>
          <w:rStyle w:val="ae"/>
        </w:rPr>
      </w:pPr>
      <w:hyperlink w:anchor="_Toc81231050" w:history="1">
        <w:r w:rsidR="00C14268" w:rsidRPr="00B65516">
          <w:rPr>
            <w:rStyle w:val="ae"/>
          </w:rPr>
          <w:t>5 Результаты расчетов</w:t>
        </w:r>
        <w:r w:rsidR="00C14268" w:rsidRPr="00B65516">
          <w:rPr>
            <w:rStyle w:val="ae"/>
            <w:webHidden/>
          </w:rPr>
          <w:tab/>
        </w:r>
        <w:r w:rsidR="00C14268" w:rsidRPr="00B65516">
          <w:rPr>
            <w:rStyle w:val="ae"/>
            <w:webHidden/>
          </w:rPr>
          <w:fldChar w:fldCharType="begin"/>
        </w:r>
        <w:r w:rsidR="00C14268" w:rsidRPr="00B65516">
          <w:rPr>
            <w:rStyle w:val="ae"/>
            <w:webHidden/>
          </w:rPr>
          <w:instrText xml:space="preserve"> PAGEREF _Toc81231050 \h </w:instrText>
        </w:r>
        <w:r w:rsidR="00C14268" w:rsidRPr="00B65516">
          <w:rPr>
            <w:rStyle w:val="ae"/>
            <w:webHidden/>
          </w:rPr>
        </w:r>
        <w:r w:rsidR="00C14268" w:rsidRPr="00B65516">
          <w:rPr>
            <w:rStyle w:val="ae"/>
            <w:webHidden/>
          </w:rPr>
          <w:fldChar w:fldCharType="separate"/>
        </w:r>
        <w:r w:rsidR="00C14268" w:rsidRPr="00B65516">
          <w:rPr>
            <w:rStyle w:val="ae"/>
            <w:webHidden/>
          </w:rPr>
          <w:t>7</w:t>
        </w:r>
        <w:r w:rsidR="00C14268" w:rsidRPr="00B65516">
          <w:rPr>
            <w:rStyle w:val="ae"/>
            <w:webHidden/>
          </w:rPr>
          <w:fldChar w:fldCharType="end"/>
        </w:r>
      </w:hyperlink>
    </w:p>
    <w:p w14:paraId="6793B902" w14:textId="77777777" w:rsidR="00C14268" w:rsidRPr="00B65516" w:rsidRDefault="00D723FF" w:rsidP="00C14268">
      <w:pPr>
        <w:pStyle w:val="12"/>
        <w:rPr>
          <w:rStyle w:val="ae"/>
        </w:rPr>
      </w:pPr>
      <w:hyperlink w:anchor="_Toc81231051" w:history="1">
        <w:r w:rsidR="00C14268" w:rsidRPr="00B65516">
          <w:rPr>
            <w:rStyle w:val="ae"/>
          </w:rPr>
          <w:t>Приложение А</w:t>
        </w:r>
        <w:r w:rsidR="00C14268" w:rsidRPr="00B65516">
          <w:rPr>
            <w:rStyle w:val="ae"/>
            <w:webHidden/>
          </w:rPr>
          <w:tab/>
        </w:r>
        <w:r w:rsidR="00C14268" w:rsidRPr="00B65516">
          <w:rPr>
            <w:rStyle w:val="ae"/>
            <w:webHidden/>
          </w:rPr>
          <w:fldChar w:fldCharType="begin"/>
        </w:r>
        <w:r w:rsidR="00C14268" w:rsidRPr="00B65516">
          <w:rPr>
            <w:rStyle w:val="ae"/>
            <w:webHidden/>
          </w:rPr>
          <w:instrText xml:space="preserve"> PAGEREF _Toc81231051 \h </w:instrText>
        </w:r>
        <w:r w:rsidR="00C14268" w:rsidRPr="00B65516">
          <w:rPr>
            <w:rStyle w:val="ae"/>
            <w:webHidden/>
          </w:rPr>
        </w:r>
        <w:r w:rsidR="00C14268" w:rsidRPr="00B65516">
          <w:rPr>
            <w:rStyle w:val="ae"/>
            <w:webHidden/>
          </w:rPr>
          <w:fldChar w:fldCharType="separate"/>
        </w:r>
        <w:r w:rsidR="00C14268" w:rsidRPr="00B65516">
          <w:rPr>
            <w:rStyle w:val="ae"/>
            <w:webHidden/>
          </w:rPr>
          <w:t>8</w:t>
        </w:r>
        <w:r w:rsidR="00C14268" w:rsidRPr="00B65516">
          <w:rPr>
            <w:rStyle w:val="ae"/>
            <w:webHidden/>
          </w:rPr>
          <w:fldChar w:fldCharType="end"/>
        </w:r>
      </w:hyperlink>
    </w:p>
    <w:p w14:paraId="292D8095" w14:textId="77777777" w:rsidR="00C14268" w:rsidRPr="00F92D94" w:rsidRDefault="00D723FF" w:rsidP="00C14268">
      <w:pPr>
        <w:pStyle w:val="12"/>
        <w:rPr>
          <w:rFonts w:ascii="Calibri" w:eastAsia="Times New Roman" w:hAnsi="Calibri"/>
          <w:sz w:val="22"/>
          <w:lang w:val="en-US"/>
        </w:rPr>
      </w:pPr>
      <w:hyperlink w:anchor="_Toc81231052" w:history="1">
        <w:r w:rsidR="00C14268" w:rsidRPr="00B65516">
          <w:rPr>
            <w:rStyle w:val="ae"/>
          </w:rPr>
          <w:t>Приложение Б</w:t>
        </w:r>
        <w:r w:rsidR="00C14268" w:rsidRPr="00B65516">
          <w:rPr>
            <w:rStyle w:val="ae"/>
            <w:webHidden/>
          </w:rPr>
          <w:tab/>
        </w:r>
        <w:r w:rsidR="00C14268" w:rsidRPr="00B65516">
          <w:rPr>
            <w:rStyle w:val="ae"/>
            <w:webHidden/>
          </w:rPr>
          <w:fldChar w:fldCharType="begin"/>
        </w:r>
        <w:r w:rsidR="00C14268" w:rsidRPr="00B65516">
          <w:rPr>
            <w:rStyle w:val="ae"/>
            <w:webHidden/>
          </w:rPr>
          <w:instrText xml:space="preserve"> PAGEREF _Toc81231052 \h </w:instrText>
        </w:r>
        <w:r w:rsidR="00C14268" w:rsidRPr="00B65516">
          <w:rPr>
            <w:rStyle w:val="ae"/>
            <w:webHidden/>
          </w:rPr>
        </w:r>
        <w:r w:rsidR="00C14268" w:rsidRPr="00B65516">
          <w:rPr>
            <w:rStyle w:val="ae"/>
            <w:webHidden/>
          </w:rPr>
          <w:fldChar w:fldCharType="separate"/>
        </w:r>
        <w:r w:rsidR="00C14268" w:rsidRPr="00B65516">
          <w:rPr>
            <w:rStyle w:val="ae"/>
            <w:webHidden/>
          </w:rPr>
          <w:t>9</w:t>
        </w:r>
        <w:r w:rsidR="00C14268" w:rsidRPr="00B65516">
          <w:rPr>
            <w:rStyle w:val="ae"/>
            <w:webHidden/>
          </w:rPr>
          <w:fldChar w:fldCharType="end"/>
        </w:r>
      </w:hyperlink>
    </w:p>
    <w:p w14:paraId="51AA9B76" w14:textId="77777777" w:rsidR="00C14268" w:rsidRPr="002F00FB" w:rsidRDefault="00C14268" w:rsidP="00C14268">
      <w:pPr>
        <w:pStyle w:val="a2"/>
        <w:rPr>
          <w:lang w:val="en-US"/>
        </w:rPr>
      </w:pPr>
      <w:r>
        <w:rPr>
          <w:lang w:val="en-US"/>
        </w:rPr>
        <w:fldChar w:fldCharType="end"/>
      </w:r>
    </w:p>
    <w:p w14:paraId="191AD4B6" w14:textId="77777777" w:rsidR="00C14268" w:rsidRPr="00D6536F" w:rsidRDefault="00C14268" w:rsidP="00C14268">
      <w:pPr>
        <w:pStyle w:val="12"/>
        <w:rPr>
          <w:rFonts w:ascii="Calibri" w:eastAsia="Times New Roman" w:hAnsi="Calibri"/>
          <w:sz w:val="22"/>
          <w:lang w:val="en-US"/>
        </w:rPr>
      </w:pPr>
      <w:r>
        <w:rPr>
          <w:lang w:val="en-US"/>
        </w:rPr>
        <w:fldChar w:fldCharType="begin"/>
      </w:r>
      <w:r>
        <w:rPr>
          <w:lang w:val="en-US"/>
        </w:rPr>
        <w:instrText xml:space="preserve"> TOC \o "1-3" \h \z \u </w:instrText>
      </w:r>
      <w:r>
        <w:rPr>
          <w:lang w:val="en-US"/>
        </w:rPr>
        <w:fldChar w:fldCharType="separate"/>
      </w:r>
    </w:p>
    <w:p w14:paraId="355F119A" w14:textId="77777777" w:rsidR="00C14268" w:rsidRPr="00D6536F" w:rsidRDefault="00C14268" w:rsidP="00C14268">
      <w:pPr>
        <w:pStyle w:val="12"/>
        <w:rPr>
          <w:rFonts w:ascii="Calibri" w:eastAsia="Times New Roman" w:hAnsi="Calibri"/>
          <w:sz w:val="22"/>
          <w:lang w:val="en-US"/>
        </w:rPr>
      </w:pPr>
    </w:p>
    <w:p w14:paraId="1B32FF5D" w14:textId="77777777" w:rsidR="00C14268" w:rsidRPr="002F00FB" w:rsidRDefault="00C14268" w:rsidP="00C14268">
      <w:pPr>
        <w:pStyle w:val="a2"/>
        <w:rPr>
          <w:lang w:val="en-US"/>
        </w:rPr>
      </w:pPr>
      <w:r>
        <w:rPr>
          <w:lang w:val="en-US"/>
        </w:rPr>
        <w:fldChar w:fldCharType="end"/>
      </w:r>
    </w:p>
    <w:p w14:paraId="0E7B5207" w14:textId="77777777" w:rsidR="00C14268" w:rsidRDefault="00C14268" w:rsidP="00C14268">
      <w:pPr>
        <w:pStyle w:val="1"/>
        <w:numPr>
          <w:ilvl w:val="0"/>
          <w:numId w:val="9"/>
        </w:numPr>
        <w:ind w:left="1066" w:hanging="357"/>
      </w:pPr>
      <w:bookmarkStart w:id="0" w:name="_Toc388266365"/>
      <w:bookmarkStart w:id="1" w:name="_Toc388266384"/>
      <w:bookmarkStart w:id="2" w:name="_Toc388266395"/>
      <w:bookmarkStart w:id="3" w:name="_Toc388434571"/>
      <w:bookmarkStart w:id="4" w:name="_Toc411432893"/>
      <w:bookmarkStart w:id="5" w:name="_Toc411433282"/>
      <w:bookmarkStart w:id="6" w:name="_Toc411433520"/>
      <w:bookmarkStart w:id="7" w:name="_Toc411433715"/>
      <w:bookmarkStart w:id="8" w:name="_Toc411433883"/>
      <w:bookmarkStart w:id="9" w:name="_Toc411870075"/>
      <w:bookmarkStart w:id="10" w:name="_Toc534481650"/>
      <w:bookmarkStart w:id="11" w:name="_Toc460586191"/>
      <w:bookmarkStart w:id="12" w:name="_Toc462140308"/>
      <w:bookmarkStart w:id="13" w:name="_Toc81231046"/>
      <w:r>
        <w:rPr>
          <w:lang w:val="ru-RU"/>
        </w:rPr>
        <w:lastRenderedPageBreak/>
        <w:t>Постановка задачи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</w:p>
    <w:p w14:paraId="13AA1F51" w14:textId="3B0AABAA" w:rsidR="00C14268" w:rsidRDefault="00051755" w:rsidP="00C14268">
      <w:bookmarkStart w:id="14" w:name="_Toc388266366"/>
      <w:bookmarkStart w:id="15" w:name="_Toc388266385"/>
      <w:bookmarkStart w:id="16" w:name="_Toc388266396"/>
      <w:r>
        <w:t>Для сортировок методами выбора и Шелла провести сравнительный анализ указанных методов сортировки массивов.</w:t>
      </w:r>
      <w:r>
        <w:tab/>
      </w:r>
    </w:p>
    <w:p w14:paraId="23686A6F" w14:textId="5188821E" w:rsidR="00051755" w:rsidRPr="00FF2C6E" w:rsidRDefault="00051755" w:rsidP="00C14268">
      <w:r>
        <w:t>Размерности массивов соответственно: 100,</w:t>
      </w:r>
      <w:r w:rsidRPr="00FF2C6E">
        <w:t xml:space="preserve"> </w:t>
      </w:r>
      <w:r w:rsidR="00A40E81">
        <w:t>250</w:t>
      </w:r>
      <w:r w:rsidR="00A40E81" w:rsidRPr="00FF2C6E">
        <w:t>, 500, 1000, 2000, 3000.</w:t>
      </w:r>
    </w:p>
    <w:p w14:paraId="7CF499DA" w14:textId="194ACDB1" w:rsidR="00A40E81" w:rsidRDefault="00A40E81" w:rsidP="00C14268">
      <w:r>
        <w:t>Типы массивов: случайный, сортированный, перевернутый.</w:t>
      </w:r>
    </w:p>
    <w:p w14:paraId="65C1B3E7" w14:textId="76177DB2" w:rsidR="00A40E81" w:rsidRDefault="00A40E81" w:rsidP="00C14268">
      <w:r>
        <w:t>Разработать структуру данных для хранения результатов расчета. Согласно полученным результатам расчетов сделать соответствующие выводы.</w:t>
      </w:r>
    </w:p>
    <w:p w14:paraId="7E3DF977" w14:textId="0EF0253F" w:rsidR="00A40E81" w:rsidRDefault="00A40E81" w:rsidP="00C14268">
      <w:r>
        <w:t>Результаты расчетов свести в таблицу. Оформление таблицы должно соответствовать таблице 1.</w:t>
      </w:r>
    </w:p>
    <w:p w14:paraId="2DD19FEE" w14:textId="5DF13038" w:rsidR="00A40E81" w:rsidRDefault="00A40E81" w:rsidP="00C14268"/>
    <w:p w14:paraId="701225AF" w14:textId="6B0F77A0" w:rsidR="00FF2C6E" w:rsidRPr="00FF2C6E" w:rsidRDefault="00FF2C6E" w:rsidP="00FF2C6E">
      <w:pPr>
        <w:pStyle w:val="ad"/>
      </w:pPr>
      <w:r>
        <w:t xml:space="preserve">Таблица </w:t>
      </w:r>
      <w:fldSimple w:instr=" SEQ Таблица \* ARABIC ">
        <w:r w:rsidR="00F676DD">
          <w:rPr>
            <w:noProof/>
          </w:rPr>
          <w:t>1</w:t>
        </w:r>
      </w:fldSimple>
      <w:r>
        <w:rPr>
          <w:lang w:val="en-US"/>
        </w:rPr>
        <w:t xml:space="preserve"> – </w:t>
      </w:r>
      <w:r>
        <w:t>Пример оформления таблицы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1271"/>
        <w:gridCol w:w="1418"/>
        <w:gridCol w:w="1701"/>
        <w:gridCol w:w="1559"/>
        <w:gridCol w:w="1837"/>
        <w:gridCol w:w="1558"/>
      </w:tblGrid>
      <w:tr w:rsidR="00A62922" w:rsidRPr="00A62922" w14:paraId="5479BAA9" w14:textId="77777777" w:rsidTr="00FF2C6E">
        <w:tc>
          <w:tcPr>
            <w:tcW w:w="1271" w:type="dxa"/>
            <w:vMerge w:val="restart"/>
          </w:tcPr>
          <w:p w14:paraId="480E085B" w14:textId="268A2009" w:rsidR="00A62922" w:rsidRPr="00A62922" w:rsidRDefault="00A62922" w:rsidP="00A62922">
            <w:pPr>
              <w:pStyle w:val="aff"/>
            </w:pPr>
            <w:r w:rsidRPr="00A62922">
              <w:t>Размерность массива</w:t>
            </w:r>
          </w:p>
        </w:tc>
        <w:tc>
          <w:tcPr>
            <w:tcW w:w="1418" w:type="dxa"/>
            <w:vMerge w:val="restart"/>
          </w:tcPr>
          <w:p w14:paraId="5D635AB5" w14:textId="0A455E1F" w:rsidR="00A62922" w:rsidRPr="00A62922" w:rsidRDefault="00A62922" w:rsidP="00A62922">
            <w:pPr>
              <w:pStyle w:val="aff"/>
            </w:pPr>
            <w:r>
              <w:t>Тип массива</w:t>
            </w:r>
          </w:p>
        </w:tc>
        <w:tc>
          <w:tcPr>
            <w:tcW w:w="3260" w:type="dxa"/>
            <w:gridSpan w:val="2"/>
          </w:tcPr>
          <w:p w14:paraId="3A8E5255" w14:textId="5F8C5CAB" w:rsidR="00A62922" w:rsidRPr="00A62922" w:rsidRDefault="00A62922" w:rsidP="00A62922">
            <w:pPr>
              <w:pStyle w:val="aff"/>
            </w:pPr>
            <w:r>
              <w:t>Сортировка Шелла</w:t>
            </w:r>
          </w:p>
        </w:tc>
        <w:tc>
          <w:tcPr>
            <w:tcW w:w="3395" w:type="dxa"/>
            <w:gridSpan w:val="2"/>
          </w:tcPr>
          <w:p w14:paraId="765FCE49" w14:textId="5ABEBB64" w:rsidR="00A62922" w:rsidRPr="00A62922" w:rsidRDefault="00A62922" w:rsidP="00A62922">
            <w:pPr>
              <w:pStyle w:val="aff"/>
            </w:pPr>
            <w:r>
              <w:t>Сортировка выбором</w:t>
            </w:r>
          </w:p>
        </w:tc>
      </w:tr>
      <w:tr w:rsidR="00A62922" w:rsidRPr="00A62922" w14:paraId="2F6348B2" w14:textId="77777777" w:rsidTr="00FF2C6E">
        <w:tc>
          <w:tcPr>
            <w:tcW w:w="1271" w:type="dxa"/>
            <w:vMerge/>
          </w:tcPr>
          <w:p w14:paraId="5CFAB93D" w14:textId="77777777" w:rsidR="00A62922" w:rsidRPr="00A62922" w:rsidRDefault="00A62922" w:rsidP="00A62922">
            <w:pPr>
              <w:pStyle w:val="aff"/>
            </w:pPr>
          </w:p>
        </w:tc>
        <w:tc>
          <w:tcPr>
            <w:tcW w:w="1418" w:type="dxa"/>
            <w:vMerge/>
          </w:tcPr>
          <w:p w14:paraId="19A13CD1" w14:textId="77777777" w:rsidR="00A62922" w:rsidRPr="00A62922" w:rsidRDefault="00A62922" w:rsidP="00A62922">
            <w:pPr>
              <w:pStyle w:val="aff"/>
            </w:pPr>
          </w:p>
        </w:tc>
        <w:tc>
          <w:tcPr>
            <w:tcW w:w="1701" w:type="dxa"/>
          </w:tcPr>
          <w:p w14:paraId="59A6E7BB" w14:textId="2AFFAC8E" w:rsidR="00A62922" w:rsidRPr="00A62922" w:rsidRDefault="00A62922" w:rsidP="00A62922">
            <w:pPr>
              <w:pStyle w:val="aff"/>
            </w:pPr>
            <w:r>
              <w:t>Количество экспериментальное</w:t>
            </w:r>
          </w:p>
        </w:tc>
        <w:tc>
          <w:tcPr>
            <w:tcW w:w="1559" w:type="dxa"/>
          </w:tcPr>
          <w:p w14:paraId="7314C78C" w14:textId="0421826D" w:rsidR="00A62922" w:rsidRPr="00A62922" w:rsidRDefault="00A62922" w:rsidP="00A62922">
            <w:pPr>
              <w:pStyle w:val="aff"/>
            </w:pPr>
            <w:r>
              <w:t>Количество теоретическое</w:t>
            </w:r>
          </w:p>
        </w:tc>
        <w:tc>
          <w:tcPr>
            <w:tcW w:w="1837" w:type="dxa"/>
          </w:tcPr>
          <w:p w14:paraId="7F384529" w14:textId="119F2EC8" w:rsidR="00A62922" w:rsidRPr="00A62922" w:rsidRDefault="00A62922" w:rsidP="00A62922">
            <w:pPr>
              <w:pStyle w:val="aff"/>
            </w:pPr>
            <w:r>
              <w:t>Количество экспериментальное</w:t>
            </w:r>
          </w:p>
        </w:tc>
        <w:tc>
          <w:tcPr>
            <w:tcW w:w="1558" w:type="dxa"/>
          </w:tcPr>
          <w:p w14:paraId="2CC2271D" w14:textId="22D25DB7" w:rsidR="00A62922" w:rsidRPr="00A62922" w:rsidRDefault="00A62922" w:rsidP="00A62922">
            <w:pPr>
              <w:pStyle w:val="aff"/>
            </w:pPr>
            <w:r>
              <w:t>Количество теоретическое</w:t>
            </w:r>
          </w:p>
        </w:tc>
      </w:tr>
      <w:tr w:rsidR="00A62922" w:rsidRPr="00A62922" w14:paraId="0A01131F" w14:textId="77777777" w:rsidTr="00FF2C6E">
        <w:tc>
          <w:tcPr>
            <w:tcW w:w="1271" w:type="dxa"/>
          </w:tcPr>
          <w:p w14:paraId="0EE8A13E" w14:textId="6C261F9E" w:rsidR="00A62922" w:rsidRPr="00FF2C6E" w:rsidRDefault="00FF2C6E" w:rsidP="00A62922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N=100</w:t>
            </w:r>
          </w:p>
        </w:tc>
        <w:tc>
          <w:tcPr>
            <w:tcW w:w="1418" w:type="dxa"/>
          </w:tcPr>
          <w:p w14:paraId="0D7E936E" w14:textId="77777777" w:rsidR="00A62922" w:rsidRPr="00A62922" w:rsidRDefault="00A62922" w:rsidP="00A62922">
            <w:pPr>
              <w:pStyle w:val="aff"/>
            </w:pPr>
          </w:p>
        </w:tc>
        <w:tc>
          <w:tcPr>
            <w:tcW w:w="1701" w:type="dxa"/>
          </w:tcPr>
          <w:p w14:paraId="4BEA9683" w14:textId="77777777" w:rsidR="00A62922" w:rsidRPr="00A62922" w:rsidRDefault="00A62922" w:rsidP="00A62922">
            <w:pPr>
              <w:pStyle w:val="aff"/>
            </w:pPr>
          </w:p>
        </w:tc>
        <w:tc>
          <w:tcPr>
            <w:tcW w:w="1559" w:type="dxa"/>
          </w:tcPr>
          <w:p w14:paraId="019CF83C" w14:textId="77777777" w:rsidR="00A62922" w:rsidRPr="00A62922" w:rsidRDefault="00A62922" w:rsidP="00A62922">
            <w:pPr>
              <w:pStyle w:val="aff"/>
            </w:pPr>
          </w:p>
        </w:tc>
        <w:tc>
          <w:tcPr>
            <w:tcW w:w="1837" w:type="dxa"/>
          </w:tcPr>
          <w:p w14:paraId="7DEBC4B3" w14:textId="77777777" w:rsidR="00A62922" w:rsidRPr="00A62922" w:rsidRDefault="00A62922" w:rsidP="00A62922">
            <w:pPr>
              <w:pStyle w:val="aff"/>
            </w:pPr>
          </w:p>
        </w:tc>
        <w:tc>
          <w:tcPr>
            <w:tcW w:w="1558" w:type="dxa"/>
          </w:tcPr>
          <w:p w14:paraId="58E5FBFE" w14:textId="77777777" w:rsidR="00A62922" w:rsidRPr="00A62922" w:rsidRDefault="00A62922" w:rsidP="00A62922">
            <w:pPr>
              <w:pStyle w:val="aff"/>
            </w:pPr>
          </w:p>
        </w:tc>
      </w:tr>
      <w:tr w:rsidR="00A62922" w:rsidRPr="00A62922" w14:paraId="2FA78FD4" w14:textId="77777777" w:rsidTr="00FF2C6E">
        <w:tc>
          <w:tcPr>
            <w:tcW w:w="1271" w:type="dxa"/>
          </w:tcPr>
          <w:p w14:paraId="6647498D" w14:textId="07D3B46D" w:rsidR="00A62922" w:rsidRPr="00FF2C6E" w:rsidRDefault="00FF2C6E" w:rsidP="00A62922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…</w:t>
            </w:r>
          </w:p>
        </w:tc>
        <w:tc>
          <w:tcPr>
            <w:tcW w:w="1418" w:type="dxa"/>
          </w:tcPr>
          <w:p w14:paraId="57DD9664" w14:textId="77777777" w:rsidR="00A62922" w:rsidRPr="00A62922" w:rsidRDefault="00A62922" w:rsidP="00A62922">
            <w:pPr>
              <w:pStyle w:val="aff"/>
            </w:pPr>
          </w:p>
        </w:tc>
        <w:tc>
          <w:tcPr>
            <w:tcW w:w="1701" w:type="dxa"/>
          </w:tcPr>
          <w:p w14:paraId="6ADF50F1" w14:textId="77777777" w:rsidR="00A62922" w:rsidRPr="00A62922" w:rsidRDefault="00A62922" w:rsidP="00A62922">
            <w:pPr>
              <w:pStyle w:val="aff"/>
            </w:pPr>
          </w:p>
        </w:tc>
        <w:tc>
          <w:tcPr>
            <w:tcW w:w="1559" w:type="dxa"/>
          </w:tcPr>
          <w:p w14:paraId="14312CDB" w14:textId="77777777" w:rsidR="00A62922" w:rsidRPr="00A62922" w:rsidRDefault="00A62922" w:rsidP="00A62922">
            <w:pPr>
              <w:pStyle w:val="aff"/>
            </w:pPr>
          </w:p>
        </w:tc>
        <w:tc>
          <w:tcPr>
            <w:tcW w:w="1837" w:type="dxa"/>
          </w:tcPr>
          <w:p w14:paraId="3D92986A" w14:textId="77777777" w:rsidR="00A62922" w:rsidRPr="00A62922" w:rsidRDefault="00A62922" w:rsidP="00A62922">
            <w:pPr>
              <w:pStyle w:val="aff"/>
            </w:pPr>
          </w:p>
        </w:tc>
        <w:tc>
          <w:tcPr>
            <w:tcW w:w="1558" w:type="dxa"/>
          </w:tcPr>
          <w:p w14:paraId="3BEDDF98" w14:textId="77777777" w:rsidR="00A62922" w:rsidRPr="00A62922" w:rsidRDefault="00A62922" w:rsidP="00A62922">
            <w:pPr>
              <w:pStyle w:val="aff"/>
            </w:pPr>
          </w:p>
        </w:tc>
      </w:tr>
      <w:tr w:rsidR="00A62922" w:rsidRPr="00A62922" w14:paraId="4248E266" w14:textId="77777777" w:rsidTr="00FF2C6E">
        <w:tc>
          <w:tcPr>
            <w:tcW w:w="1271" w:type="dxa"/>
          </w:tcPr>
          <w:p w14:paraId="4A45880A" w14:textId="5FA0147A" w:rsidR="00A62922" w:rsidRPr="00FF2C6E" w:rsidRDefault="00FF2C6E" w:rsidP="00A62922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N=3000</w:t>
            </w:r>
          </w:p>
        </w:tc>
        <w:tc>
          <w:tcPr>
            <w:tcW w:w="1418" w:type="dxa"/>
          </w:tcPr>
          <w:p w14:paraId="6880C12C" w14:textId="77777777" w:rsidR="00A62922" w:rsidRPr="00A62922" w:rsidRDefault="00A62922" w:rsidP="00A62922">
            <w:pPr>
              <w:pStyle w:val="aff"/>
            </w:pPr>
          </w:p>
        </w:tc>
        <w:tc>
          <w:tcPr>
            <w:tcW w:w="1701" w:type="dxa"/>
          </w:tcPr>
          <w:p w14:paraId="2E7F9126" w14:textId="77777777" w:rsidR="00A62922" w:rsidRPr="00A62922" w:rsidRDefault="00A62922" w:rsidP="00A62922">
            <w:pPr>
              <w:pStyle w:val="aff"/>
            </w:pPr>
          </w:p>
        </w:tc>
        <w:tc>
          <w:tcPr>
            <w:tcW w:w="1559" w:type="dxa"/>
          </w:tcPr>
          <w:p w14:paraId="6EF02250" w14:textId="77777777" w:rsidR="00A62922" w:rsidRPr="00A62922" w:rsidRDefault="00A62922" w:rsidP="00A62922">
            <w:pPr>
              <w:pStyle w:val="aff"/>
            </w:pPr>
          </w:p>
        </w:tc>
        <w:tc>
          <w:tcPr>
            <w:tcW w:w="1837" w:type="dxa"/>
          </w:tcPr>
          <w:p w14:paraId="0D614A28" w14:textId="77777777" w:rsidR="00A62922" w:rsidRPr="00A62922" w:rsidRDefault="00A62922" w:rsidP="00A62922">
            <w:pPr>
              <w:pStyle w:val="aff"/>
            </w:pPr>
          </w:p>
        </w:tc>
        <w:tc>
          <w:tcPr>
            <w:tcW w:w="1558" w:type="dxa"/>
          </w:tcPr>
          <w:p w14:paraId="68669401" w14:textId="77777777" w:rsidR="00A62922" w:rsidRPr="00A62922" w:rsidRDefault="00A62922" w:rsidP="00A62922">
            <w:pPr>
              <w:pStyle w:val="aff"/>
            </w:pPr>
          </w:p>
        </w:tc>
      </w:tr>
    </w:tbl>
    <w:p w14:paraId="08D3CE7B" w14:textId="69BEBCBE" w:rsidR="00A40E81" w:rsidRDefault="00A40E81" w:rsidP="00A62922">
      <w:pPr>
        <w:pStyle w:val="aff"/>
      </w:pPr>
    </w:p>
    <w:p w14:paraId="555BA408" w14:textId="4BEB254E" w:rsidR="004409D1" w:rsidRDefault="004409D1" w:rsidP="004409D1">
      <w:pPr>
        <w:pStyle w:val="1"/>
        <w:rPr>
          <w:lang w:val="ru-RU"/>
        </w:rPr>
      </w:pPr>
      <w:r>
        <w:rPr>
          <w:lang w:val="ru-RU"/>
        </w:rPr>
        <w:lastRenderedPageBreak/>
        <w:t>Методика решения</w:t>
      </w:r>
    </w:p>
    <w:p w14:paraId="1702ED17" w14:textId="61BC33D3" w:rsidR="004409D1" w:rsidRDefault="00F06D5C" w:rsidP="00F06D5C">
      <w:pPr>
        <w:pStyle w:val="2"/>
        <w:rPr>
          <w:lang w:val="ru-RU"/>
        </w:rPr>
      </w:pPr>
      <w:r>
        <w:rPr>
          <w:lang w:val="ru-RU"/>
        </w:rPr>
        <w:t>Структура данных для хранения результатов анализа</w:t>
      </w:r>
    </w:p>
    <w:p w14:paraId="200A4608" w14:textId="7E0F51A8" w:rsidR="00F06D5C" w:rsidRDefault="00F06D5C" w:rsidP="00F06D5C">
      <w:pPr>
        <w:pStyle w:val="a2"/>
      </w:pPr>
      <w:r>
        <w:t>Для хранения результатов анализа целесообразным будет использовать пользовательский тип следующего вида:</w:t>
      </w:r>
    </w:p>
    <w:p w14:paraId="2E036B45" w14:textId="77777777" w:rsidR="00F06D5C" w:rsidRDefault="00F06D5C" w:rsidP="00F06D5C">
      <w:pPr>
        <w:pStyle w:val="a2"/>
      </w:pPr>
    </w:p>
    <w:p w14:paraId="0E9239AC" w14:textId="77777777" w:rsidR="00F06D5C" w:rsidRPr="00F06D5C" w:rsidRDefault="00F06D5C" w:rsidP="00F06D5C">
      <w:pPr>
        <w:pStyle w:val="afe"/>
      </w:pPr>
      <w:proofErr w:type="spellStart"/>
      <w:r w:rsidRPr="00F06D5C">
        <w:t>TResults</w:t>
      </w:r>
      <w:proofErr w:type="spellEnd"/>
      <w:r w:rsidRPr="00F06D5C">
        <w:t xml:space="preserve"> = record</w:t>
      </w:r>
    </w:p>
    <w:p w14:paraId="1ABB25AC" w14:textId="7058ADCA" w:rsidR="00F06D5C" w:rsidRPr="00F06D5C" w:rsidRDefault="00F06D5C" w:rsidP="00F06D5C">
      <w:pPr>
        <w:pStyle w:val="afe"/>
      </w:pPr>
      <w:r>
        <w:t xml:space="preserve">    </w:t>
      </w:r>
      <w:proofErr w:type="spellStart"/>
      <w:r w:rsidRPr="00F06D5C">
        <w:t>RandArrays</w:t>
      </w:r>
      <w:proofErr w:type="spellEnd"/>
      <w:r w:rsidRPr="00F06D5C">
        <w:t xml:space="preserve">: </w:t>
      </w:r>
      <w:proofErr w:type="spellStart"/>
      <w:r w:rsidRPr="00F06D5C">
        <w:t>TAmOfIters</w:t>
      </w:r>
      <w:proofErr w:type="spellEnd"/>
      <w:r w:rsidRPr="00F06D5C">
        <w:t>;</w:t>
      </w:r>
    </w:p>
    <w:p w14:paraId="18A0F514" w14:textId="77777777" w:rsidR="00F06D5C" w:rsidRPr="00F06D5C" w:rsidRDefault="00F06D5C" w:rsidP="00F06D5C">
      <w:pPr>
        <w:pStyle w:val="afe"/>
      </w:pPr>
      <w:r w:rsidRPr="00F06D5C">
        <w:t xml:space="preserve">    </w:t>
      </w:r>
      <w:proofErr w:type="spellStart"/>
      <w:r w:rsidRPr="00F06D5C">
        <w:t>SortedArrays</w:t>
      </w:r>
      <w:proofErr w:type="spellEnd"/>
      <w:r w:rsidRPr="00F06D5C">
        <w:t xml:space="preserve">: </w:t>
      </w:r>
      <w:proofErr w:type="spellStart"/>
      <w:r w:rsidRPr="00F06D5C">
        <w:t>TAmOfIters</w:t>
      </w:r>
      <w:proofErr w:type="spellEnd"/>
      <w:r w:rsidRPr="00F06D5C">
        <w:t>;</w:t>
      </w:r>
    </w:p>
    <w:p w14:paraId="71E6BF94" w14:textId="77777777" w:rsidR="00F06D5C" w:rsidRPr="00F06D5C" w:rsidRDefault="00F06D5C" w:rsidP="00F06D5C">
      <w:pPr>
        <w:pStyle w:val="afe"/>
      </w:pPr>
      <w:r w:rsidRPr="00F06D5C">
        <w:t xml:space="preserve">    </w:t>
      </w:r>
      <w:proofErr w:type="spellStart"/>
      <w:r w:rsidRPr="00F06D5C">
        <w:t>ReversedArrays</w:t>
      </w:r>
      <w:proofErr w:type="spellEnd"/>
      <w:r w:rsidRPr="00F06D5C">
        <w:t xml:space="preserve">: </w:t>
      </w:r>
      <w:proofErr w:type="spellStart"/>
      <w:r w:rsidRPr="00F06D5C">
        <w:t>TAmOfIters</w:t>
      </w:r>
      <w:proofErr w:type="spellEnd"/>
      <w:r w:rsidRPr="00F06D5C">
        <w:t>;</w:t>
      </w:r>
    </w:p>
    <w:p w14:paraId="0C1D0557" w14:textId="477CA32D" w:rsidR="00F06D5C" w:rsidRDefault="00F06D5C" w:rsidP="00F06D5C">
      <w:pPr>
        <w:pStyle w:val="afe"/>
      </w:pPr>
      <w:r w:rsidRPr="00F06D5C">
        <w:t>end</w:t>
      </w:r>
      <w:r>
        <w:t>;</w:t>
      </w:r>
      <w:r w:rsidRPr="00F06D5C">
        <w:br/>
      </w:r>
    </w:p>
    <w:p w14:paraId="4D6FA1B6" w14:textId="13D7A608" w:rsidR="00F06D5C" w:rsidRPr="00F06D5C" w:rsidRDefault="00F06D5C" w:rsidP="00F06D5C">
      <w:pPr>
        <w:pStyle w:val="a2"/>
        <w:rPr>
          <w:lang w:val="en-US"/>
        </w:rPr>
      </w:pPr>
      <w:r w:rsidRPr="00F06D5C">
        <w:rPr>
          <w:lang w:val="en-US"/>
        </w:rPr>
        <w:t xml:space="preserve">, </w:t>
      </w:r>
      <w:r>
        <w:t>где</w:t>
      </w:r>
      <w:r w:rsidRPr="00F06D5C">
        <w:rPr>
          <w:lang w:val="en-US"/>
        </w:rPr>
        <w:t xml:space="preserve"> </w:t>
      </w:r>
      <w:proofErr w:type="spellStart"/>
      <w:r w:rsidRPr="00F06D5C">
        <w:rPr>
          <w:lang w:val="en-US"/>
        </w:rPr>
        <w:t>TAmOfIters</w:t>
      </w:r>
      <w:proofErr w:type="spellEnd"/>
      <w:r w:rsidRPr="00F06D5C">
        <w:rPr>
          <w:lang w:val="en-US"/>
        </w:rPr>
        <w:t>:</w:t>
      </w:r>
    </w:p>
    <w:p w14:paraId="53094D55" w14:textId="26E89A36" w:rsidR="00F06D5C" w:rsidRPr="00F06D5C" w:rsidRDefault="00F06D5C" w:rsidP="00F06D5C">
      <w:pPr>
        <w:pStyle w:val="a2"/>
        <w:rPr>
          <w:lang w:val="en-US"/>
        </w:rPr>
      </w:pPr>
    </w:p>
    <w:p w14:paraId="4E1D9414" w14:textId="77777777" w:rsidR="00F06D5C" w:rsidRPr="00F06D5C" w:rsidRDefault="00F06D5C" w:rsidP="00F06D5C">
      <w:pPr>
        <w:pStyle w:val="afe"/>
      </w:pPr>
      <w:proofErr w:type="spellStart"/>
      <w:r w:rsidRPr="00F06D5C">
        <w:t>TAmOfIters</w:t>
      </w:r>
      <w:proofErr w:type="spellEnd"/>
      <w:r w:rsidRPr="00F06D5C">
        <w:t xml:space="preserve"> = record</w:t>
      </w:r>
    </w:p>
    <w:p w14:paraId="5FC6922A" w14:textId="2455CA8E" w:rsidR="00F06D5C" w:rsidRPr="00F06D5C" w:rsidRDefault="00F06D5C" w:rsidP="00F06D5C">
      <w:pPr>
        <w:pStyle w:val="afe"/>
      </w:pPr>
      <w:r w:rsidRPr="00F06D5C">
        <w:t xml:space="preserve">    </w:t>
      </w:r>
      <w:proofErr w:type="spellStart"/>
      <w:r w:rsidRPr="00F06D5C">
        <w:t>ShellTheor</w:t>
      </w:r>
      <w:proofErr w:type="spellEnd"/>
      <w:r w:rsidRPr="00F06D5C">
        <w:t>: integer;</w:t>
      </w:r>
    </w:p>
    <w:p w14:paraId="5FE2395C" w14:textId="1740884E" w:rsidR="00F06D5C" w:rsidRPr="00F06D5C" w:rsidRDefault="00F06D5C" w:rsidP="00F06D5C">
      <w:pPr>
        <w:pStyle w:val="afe"/>
      </w:pPr>
      <w:r w:rsidRPr="00F06D5C">
        <w:t xml:space="preserve">    </w:t>
      </w:r>
      <w:proofErr w:type="spellStart"/>
      <w:r w:rsidRPr="00F06D5C">
        <w:t>ShellPract</w:t>
      </w:r>
      <w:proofErr w:type="spellEnd"/>
      <w:r w:rsidRPr="00F06D5C">
        <w:t>: integer;</w:t>
      </w:r>
    </w:p>
    <w:p w14:paraId="04BF720A" w14:textId="6F3A22D4" w:rsidR="00F06D5C" w:rsidRDefault="00F06D5C" w:rsidP="00F06D5C">
      <w:pPr>
        <w:pStyle w:val="afe"/>
      </w:pPr>
      <w:r w:rsidRPr="00F06D5C">
        <w:t xml:space="preserve">    </w:t>
      </w:r>
      <w:proofErr w:type="spellStart"/>
      <w:r>
        <w:t>SelectionTheor</w:t>
      </w:r>
      <w:proofErr w:type="spellEnd"/>
      <w:r>
        <w:t>: integer;</w:t>
      </w:r>
    </w:p>
    <w:p w14:paraId="3F86A786" w14:textId="3A44BC79" w:rsidR="00F06D5C" w:rsidRDefault="00F06D5C" w:rsidP="00F06D5C">
      <w:pPr>
        <w:pStyle w:val="afe"/>
      </w:pPr>
      <w:r>
        <w:t xml:space="preserve">    </w:t>
      </w:r>
      <w:proofErr w:type="spellStart"/>
      <w:r>
        <w:t>SelectionPract</w:t>
      </w:r>
      <w:proofErr w:type="spellEnd"/>
      <w:r>
        <w:t>: integer;</w:t>
      </w:r>
    </w:p>
    <w:p w14:paraId="4470C569" w14:textId="79FF3B6E" w:rsidR="00F06D5C" w:rsidRDefault="00F06D5C" w:rsidP="00F06D5C">
      <w:pPr>
        <w:pStyle w:val="afe"/>
      </w:pPr>
      <w:r>
        <w:t>end;</w:t>
      </w:r>
    </w:p>
    <w:p w14:paraId="4F97E41F" w14:textId="0F2B8A7E" w:rsidR="00F06D5C" w:rsidRDefault="00F06D5C" w:rsidP="00F06D5C">
      <w:pPr>
        <w:pStyle w:val="afe"/>
      </w:pPr>
    </w:p>
    <w:p w14:paraId="146CC21E" w14:textId="72BAAE0D" w:rsidR="00F06D5C" w:rsidRDefault="00F06D5C" w:rsidP="00562ED5">
      <w:pPr>
        <w:pStyle w:val="a2"/>
      </w:pPr>
      <w:r>
        <w:t xml:space="preserve">Причем </w:t>
      </w:r>
      <w:r w:rsidR="008245E8">
        <w:t>инициализируем массив следующего вида:</w:t>
      </w:r>
    </w:p>
    <w:p w14:paraId="7EB4100C" w14:textId="5CD888C7" w:rsidR="008245E8" w:rsidRDefault="008245E8" w:rsidP="00F06D5C">
      <w:pPr>
        <w:pStyle w:val="afe"/>
        <w:rPr>
          <w:lang w:val="ru-RU"/>
        </w:rPr>
      </w:pPr>
    </w:p>
    <w:p w14:paraId="7A043433" w14:textId="1B9E06CB" w:rsidR="008245E8" w:rsidRDefault="008245E8" w:rsidP="00F06D5C">
      <w:pPr>
        <w:pStyle w:val="afe"/>
        <w:rPr>
          <w:lang w:val="ru-RU"/>
        </w:rPr>
      </w:pPr>
      <w:proofErr w:type="spellStart"/>
      <w:r w:rsidRPr="008245E8">
        <w:rPr>
          <w:lang w:val="ru-RU"/>
        </w:rPr>
        <w:t>ResultsOfSorts</w:t>
      </w:r>
      <w:proofErr w:type="spellEnd"/>
      <w:r w:rsidRPr="008245E8">
        <w:rPr>
          <w:lang w:val="ru-RU"/>
        </w:rPr>
        <w:t xml:space="preserve">: </w:t>
      </w:r>
      <w:proofErr w:type="spellStart"/>
      <w:r w:rsidRPr="008245E8">
        <w:rPr>
          <w:lang w:val="ru-RU"/>
        </w:rPr>
        <w:t>array</w:t>
      </w:r>
      <w:proofErr w:type="spellEnd"/>
      <w:r w:rsidRPr="008245E8">
        <w:rPr>
          <w:lang w:val="ru-RU"/>
        </w:rPr>
        <w:t xml:space="preserve"> [</w:t>
      </w:r>
      <w:proofErr w:type="gramStart"/>
      <w:r w:rsidRPr="008245E8">
        <w:rPr>
          <w:lang w:val="ru-RU"/>
        </w:rPr>
        <w:t>1..</w:t>
      </w:r>
      <w:proofErr w:type="gramEnd"/>
      <w:r w:rsidRPr="008245E8">
        <w:rPr>
          <w:lang w:val="ru-RU"/>
        </w:rPr>
        <w:t xml:space="preserve">6] </w:t>
      </w:r>
      <w:proofErr w:type="spellStart"/>
      <w:r w:rsidRPr="008245E8">
        <w:rPr>
          <w:lang w:val="ru-RU"/>
        </w:rPr>
        <w:t>of</w:t>
      </w:r>
      <w:proofErr w:type="spellEnd"/>
      <w:r w:rsidRPr="008245E8">
        <w:rPr>
          <w:lang w:val="ru-RU"/>
        </w:rPr>
        <w:t xml:space="preserve"> </w:t>
      </w:r>
      <w:proofErr w:type="spellStart"/>
      <w:r w:rsidRPr="008245E8">
        <w:rPr>
          <w:lang w:val="ru-RU"/>
        </w:rPr>
        <w:t>TResults</w:t>
      </w:r>
      <w:proofErr w:type="spellEnd"/>
      <w:r w:rsidRPr="008245E8">
        <w:rPr>
          <w:lang w:val="ru-RU"/>
        </w:rPr>
        <w:t>;</w:t>
      </w:r>
    </w:p>
    <w:p w14:paraId="1877522B" w14:textId="34980CD8" w:rsidR="008245E8" w:rsidRDefault="008245E8" w:rsidP="00F06D5C">
      <w:pPr>
        <w:pStyle w:val="afe"/>
        <w:rPr>
          <w:lang w:val="ru-RU"/>
        </w:rPr>
      </w:pPr>
    </w:p>
    <w:p w14:paraId="4F1139A3" w14:textId="77777777" w:rsidR="00562ED5" w:rsidRDefault="008245E8" w:rsidP="00562ED5">
      <w:pPr>
        <w:pStyle w:val="a2"/>
      </w:pPr>
      <w:r>
        <w:t xml:space="preserve">, где </w:t>
      </w:r>
      <w:r w:rsidR="00562ED5">
        <w:t xml:space="preserve">каждому элементу типа </w:t>
      </w:r>
      <w:proofErr w:type="spellStart"/>
      <w:r w:rsidR="00562ED5">
        <w:t>TResults</w:t>
      </w:r>
      <w:proofErr w:type="spellEnd"/>
      <w:r w:rsidR="00562ED5" w:rsidRPr="00562ED5">
        <w:t xml:space="preserve"> </w:t>
      </w:r>
      <w:r w:rsidR="00562ED5">
        <w:t xml:space="preserve">будет соответствовать количество элементов в анализируемых массивах из </w:t>
      </w:r>
      <w:proofErr w:type="spellStart"/>
      <w:r w:rsidR="00562ED5" w:rsidRPr="00562ED5">
        <w:t>AmountsOfEl</w:t>
      </w:r>
      <w:proofErr w:type="spellEnd"/>
      <w:r w:rsidR="00562ED5">
        <w:t xml:space="preserve">: </w:t>
      </w:r>
    </w:p>
    <w:p w14:paraId="51AD630B" w14:textId="77777777" w:rsidR="00562ED5" w:rsidRDefault="00562ED5" w:rsidP="00F06D5C">
      <w:pPr>
        <w:pStyle w:val="afe"/>
        <w:rPr>
          <w:lang w:val="ru-RU"/>
        </w:rPr>
      </w:pPr>
    </w:p>
    <w:p w14:paraId="17A1549D" w14:textId="77777777" w:rsidR="00562ED5" w:rsidRDefault="00562ED5" w:rsidP="00F06D5C">
      <w:pPr>
        <w:pStyle w:val="afe"/>
        <w:rPr>
          <w:lang w:val="ru-RU"/>
        </w:rPr>
      </w:pPr>
      <w:proofErr w:type="spellStart"/>
      <w:r w:rsidRPr="00562ED5">
        <w:rPr>
          <w:lang w:val="ru-RU"/>
        </w:rPr>
        <w:t>AmountsOfEl</w:t>
      </w:r>
      <w:proofErr w:type="spellEnd"/>
      <w:r w:rsidRPr="00562ED5">
        <w:rPr>
          <w:lang w:val="ru-RU"/>
        </w:rPr>
        <w:t xml:space="preserve">: </w:t>
      </w:r>
      <w:proofErr w:type="spellStart"/>
      <w:r w:rsidRPr="00562ED5">
        <w:rPr>
          <w:lang w:val="ru-RU"/>
        </w:rPr>
        <w:t>array</w:t>
      </w:r>
      <w:proofErr w:type="spellEnd"/>
      <w:r w:rsidRPr="00562ED5">
        <w:rPr>
          <w:lang w:val="ru-RU"/>
        </w:rPr>
        <w:t xml:space="preserve"> [</w:t>
      </w:r>
      <w:proofErr w:type="gramStart"/>
      <w:r w:rsidRPr="00562ED5">
        <w:rPr>
          <w:lang w:val="ru-RU"/>
        </w:rPr>
        <w:t>1..</w:t>
      </w:r>
      <w:proofErr w:type="gramEnd"/>
      <w:r w:rsidRPr="00562ED5">
        <w:rPr>
          <w:lang w:val="ru-RU"/>
        </w:rPr>
        <w:t xml:space="preserve">6] </w:t>
      </w:r>
      <w:proofErr w:type="spellStart"/>
      <w:r w:rsidRPr="00562ED5">
        <w:rPr>
          <w:lang w:val="ru-RU"/>
        </w:rPr>
        <w:t>of</w:t>
      </w:r>
      <w:proofErr w:type="spellEnd"/>
      <w:r w:rsidRPr="00562ED5">
        <w:rPr>
          <w:lang w:val="ru-RU"/>
        </w:rPr>
        <w:t xml:space="preserve"> </w:t>
      </w:r>
      <w:proofErr w:type="spellStart"/>
      <w:r w:rsidRPr="00562ED5">
        <w:rPr>
          <w:lang w:val="ru-RU"/>
        </w:rPr>
        <w:t>Integer</w:t>
      </w:r>
      <w:proofErr w:type="spellEnd"/>
      <w:r w:rsidRPr="00562ED5">
        <w:rPr>
          <w:lang w:val="ru-RU"/>
        </w:rPr>
        <w:t xml:space="preserve"> = </w:t>
      </w:r>
    </w:p>
    <w:p w14:paraId="48319069" w14:textId="2FA213FC" w:rsidR="008245E8" w:rsidRPr="00F676DD" w:rsidRDefault="00562ED5" w:rsidP="00562ED5">
      <w:pPr>
        <w:pStyle w:val="afe"/>
        <w:ind w:left="3261"/>
        <w:rPr>
          <w:lang w:val="ru-RU"/>
        </w:rPr>
      </w:pPr>
      <w:r w:rsidRPr="00562ED5">
        <w:rPr>
          <w:lang w:val="ru-RU"/>
        </w:rPr>
        <w:t>(100, 250, 500, 1000, 2000, 3000)</w:t>
      </w:r>
      <w:r w:rsidRPr="00F676DD">
        <w:rPr>
          <w:lang w:val="ru-RU"/>
        </w:rPr>
        <w:t>;</w:t>
      </w:r>
    </w:p>
    <w:p w14:paraId="176169FB" w14:textId="77777777" w:rsidR="00F06D5C" w:rsidRPr="008245E8" w:rsidRDefault="00F06D5C" w:rsidP="00F06D5C">
      <w:pPr>
        <w:pStyle w:val="afe"/>
        <w:rPr>
          <w:lang w:val="ru-RU"/>
        </w:rPr>
      </w:pPr>
    </w:p>
    <w:p w14:paraId="48A5EEB3" w14:textId="0963F419" w:rsidR="00562ED5" w:rsidRDefault="00562ED5" w:rsidP="00562ED5">
      <w:pPr>
        <w:pStyle w:val="a2"/>
      </w:pPr>
      <w:r>
        <w:t>Данная структура позволяет удобно и компактно хранить информацию о количестве сравнений элементов при сортировке для различных типов входных данных (</w:t>
      </w:r>
      <w:proofErr w:type="spellStart"/>
      <w:r>
        <w:t>рандомные</w:t>
      </w:r>
      <w:proofErr w:type="spellEnd"/>
      <w:r>
        <w:t>, отсортированные и отсортированные в обратном порядке) и для разного количества элементов в массиве.</w:t>
      </w:r>
    </w:p>
    <w:p w14:paraId="20C3184E" w14:textId="77777777" w:rsidR="00562ED5" w:rsidRDefault="00562ED5" w:rsidP="00562ED5">
      <w:pPr>
        <w:pStyle w:val="a2"/>
      </w:pPr>
      <w:r>
        <w:t xml:space="preserve">Использование структуры </w:t>
      </w:r>
      <w:proofErr w:type="spellStart"/>
      <w:r>
        <w:t>TAmOfIters</w:t>
      </w:r>
      <w:proofErr w:type="spellEnd"/>
      <w:r>
        <w:t xml:space="preserve"> позволяет раздельно хранить теоретическое и практическое количество сравнений, что может быть полезным при анализе эффективности алгоритмов сортировки.</w:t>
      </w:r>
    </w:p>
    <w:p w14:paraId="7788228D" w14:textId="77777777" w:rsidR="00562ED5" w:rsidRDefault="00562ED5" w:rsidP="00562ED5">
      <w:pPr>
        <w:pStyle w:val="a2"/>
      </w:pPr>
      <w:r>
        <w:t xml:space="preserve">Также использование массива </w:t>
      </w:r>
      <w:proofErr w:type="spellStart"/>
      <w:r>
        <w:t>ResultsOfSorts</w:t>
      </w:r>
      <w:proofErr w:type="spellEnd"/>
      <w:r>
        <w:t>, где каждому элементу соответствует конкретное количество элементов в анализируемых массивах, обеспечивает удобный доступ к результатам сортировок и позволяет быстро находить нужную информацию.</w:t>
      </w:r>
    </w:p>
    <w:p w14:paraId="3CA28098" w14:textId="21EB1F37" w:rsidR="00562ED5" w:rsidRDefault="00562ED5" w:rsidP="00562ED5">
      <w:pPr>
        <w:pStyle w:val="a2"/>
      </w:pPr>
      <w:r>
        <w:t>В целом, данная структура данных позволяет компактно</w:t>
      </w:r>
      <w:r w:rsidR="00CF2F6B">
        <w:t>,</w:t>
      </w:r>
      <w:r>
        <w:t xml:space="preserve"> и удобно хранить и анализировать результаты сортировок для различных типов данных и размеров массивов, что делает ее подходящей для данного типа задачи.</w:t>
      </w:r>
    </w:p>
    <w:p w14:paraId="45383100" w14:textId="5F875532" w:rsidR="00F06D5C" w:rsidRDefault="00CF2F6B" w:rsidP="00F676DD">
      <w:pPr>
        <w:pStyle w:val="2"/>
      </w:pPr>
      <w:r>
        <w:rPr>
          <w:lang w:val="ru-RU"/>
        </w:rPr>
        <w:lastRenderedPageBreak/>
        <w:t>Результаты анализа</w:t>
      </w:r>
      <w:r w:rsidR="00F676DD" w:rsidRPr="00F676DD">
        <w:rPr>
          <w:lang w:val="ru-RU"/>
        </w:rPr>
        <w:t xml:space="preserve"> </w:t>
      </w:r>
      <w:r w:rsidR="00F676DD">
        <w:rPr>
          <w:lang w:val="ru-RU"/>
        </w:rPr>
        <w:t>в виде таблицы</w:t>
      </w:r>
    </w:p>
    <w:p w14:paraId="0980C696" w14:textId="4F8C06E3" w:rsidR="00F676DD" w:rsidRDefault="00F676DD" w:rsidP="00F676DD">
      <w:pPr>
        <w:pStyle w:val="ad"/>
      </w:pPr>
      <w:r>
        <w:t xml:space="preserve">Таблица </w:t>
      </w:r>
      <w:fldSimple w:instr=" SEQ Таблица \* ARABIC ">
        <w:r>
          <w:rPr>
            <w:noProof/>
          </w:rPr>
          <w:t>2</w:t>
        </w:r>
      </w:fldSimple>
      <w:r>
        <w:t xml:space="preserve"> – Результаты анализа</w:t>
      </w:r>
    </w:p>
    <w:tbl>
      <w:tblPr>
        <w:tblStyle w:val="af3"/>
        <w:tblW w:w="0" w:type="auto"/>
        <w:tblLook w:val="04A0" w:firstRow="1" w:lastRow="0" w:firstColumn="1" w:lastColumn="0" w:noHBand="0" w:noVBand="1"/>
      </w:tblPr>
      <w:tblGrid>
        <w:gridCol w:w="1271"/>
        <w:gridCol w:w="1701"/>
        <w:gridCol w:w="1559"/>
        <w:gridCol w:w="1560"/>
        <w:gridCol w:w="1695"/>
        <w:gridCol w:w="1558"/>
      </w:tblGrid>
      <w:tr w:rsidR="00F676DD" w:rsidRPr="00A62922" w14:paraId="4DFE80FB" w14:textId="77777777" w:rsidTr="00F676DD">
        <w:tc>
          <w:tcPr>
            <w:tcW w:w="1271" w:type="dxa"/>
            <w:vMerge w:val="restart"/>
          </w:tcPr>
          <w:p w14:paraId="3A11777F" w14:textId="77777777" w:rsidR="00F676DD" w:rsidRPr="00A62922" w:rsidRDefault="00F676DD" w:rsidP="009B45EA">
            <w:pPr>
              <w:pStyle w:val="aff"/>
            </w:pPr>
            <w:r w:rsidRPr="00A62922">
              <w:t>Размерность массива</w:t>
            </w:r>
          </w:p>
        </w:tc>
        <w:tc>
          <w:tcPr>
            <w:tcW w:w="1701" w:type="dxa"/>
            <w:vMerge w:val="restart"/>
          </w:tcPr>
          <w:p w14:paraId="4B2212C9" w14:textId="77777777" w:rsidR="00F676DD" w:rsidRPr="00A62922" w:rsidRDefault="00F676DD" w:rsidP="009B45EA">
            <w:pPr>
              <w:pStyle w:val="aff"/>
            </w:pPr>
            <w:r>
              <w:t>Тип массива</w:t>
            </w:r>
          </w:p>
        </w:tc>
        <w:tc>
          <w:tcPr>
            <w:tcW w:w="3119" w:type="dxa"/>
            <w:gridSpan w:val="2"/>
          </w:tcPr>
          <w:p w14:paraId="75378614" w14:textId="77777777" w:rsidR="00F676DD" w:rsidRPr="00A62922" w:rsidRDefault="00F676DD" w:rsidP="009B45EA">
            <w:pPr>
              <w:pStyle w:val="aff"/>
            </w:pPr>
            <w:r>
              <w:t>Сортировка Шелла</w:t>
            </w:r>
          </w:p>
        </w:tc>
        <w:tc>
          <w:tcPr>
            <w:tcW w:w="3253" w:type="dxa"/>
            <w:gridSpan w:val="2"/>
          </w:tcPr>
          <w:p w14:paraId="6E1F9E08" w14:textId="77777777" w:rsidR="00F676DD" w:rsidRPr="00A62922" w:rsidRDefault="00F676DD" w:rsidP="009B45EA">
            <w:pPr>
              <w:pStyle w:val="aff"/>
            </w:pPr>
            <w:r>
              <w:t>Сортировка выбором</w:t>
            </w:r>
          </w:p>
        </w:tc>
      </w:tr>
      <w:tr w:rsidR="00F676DD" w:rsidRPr="00A62922" w14:paraId="6C6F9F9E" w14:textId="77777777" w:rsidTr="00F676DD">
        <w:tc>
          <w:tcPr>
            <w:tcW w:w="1271" w:type="dxa"/>
            <w:vMerge/>
          </w:tcPr>
          <w:p w14:paraId="37A70290" w14:textId="77777777" w:rsidR="00F676DD" w:rsidRPr="00A62922" w:rsidRDefault="00F676DD" w:rsidP="009B45EA">
            <w:pPr>
              <w:pStyle w:val="aff"/>
            </w:pPr>
          </w:p>
        </w:tc>
        <w:tc>
          <w:tcPr>
            <w:tcW w:w="1701" w:type="dxa"/>
            <w:vMerge/>
          </w:tcPr>
          <w:p w14:paraId="1D1A1EF0" w14:textId="77777777" w:rsidR="00F676DD" w:rsidRPr="00A62922" w:rsidRDefault="00F676DD" w:rsidP="009B45EA">
            <w:pPr>
              <w:pStyle w:val="aff"/>
            </w:pPr>
          </w:p>
        </w:tc>
        <w:tc>
          <w:tcPr>
            <w:tcW w:w="1559" w:type="dxa"/>
          </w:tcPr>
          <w:p w14:paraId="0E21A1C0" w14:textId="77777777" w:rsidR="00F676DD" w:rsidRPr="00A62922" w:rsidRDefault="00F676DD" w:rsidP="009B45EA">
            <w:pPr>
              <w:pStyle w:val="aff"/>
            </w:pPr>
            <w:r>
              <w:t>Количество экспериментальное</w:t>
            </w:r>
          </w:p>
        </w:tc>
        <w:tc>
          <w:tcPr>
            <w:tcW w:w="1560" w:type="dxa"/>
          </w:tcPr>
          <w:p w14:paraId="3B46FDF2" w14:textId="77777777" w:rsidR="00F676DD" w:rsidRPr="00A62922" w:rsidRDefault="00F676DD" w:rsidP="009B45EA">
            <w:pPr>
              <w:pStyle w:val="aff"/>
            </w:pPr>
            <w:r>
              <w:t>Количество теоретическое</w:t>
            </w:r>
          </w:p>
        </w:tc>
        <w:tc>
          <w:tcPr>
            <w:tcW w:w="1695" w:type="dxa"/>
          </w:tcPr>
          <w:p w14:paraId="2D88F36C" w14:textId="77777777" w:rsidR="00F676DD" w:rsidRPr="00A62922" w:rsidRDefault="00F676DD" w:rsidP="009B45EA">
            <w:pPr>
              <w:pStyle w:val="aff"/>
            </w:pPr>
            <w:r>
              <w:t>Количество экспериментальное</w:t>
            </w:r>
          </w:p>
        </w:tc>
        <w:tc>
          <w:tcPr>
            <w:tcW w:w="1558" w:type="dxa"/>
          </w:tcPr>
          <w:p w14:paraId="79EF4D26" w14:textId="77777777" w:rsidR="00F676DD" w:rsidRPr="00A62922" w:rsidRDefault="00F676DD" w:rsidP="009B45EA">
            <w:pPr>
              <w:pStyle w:val="aff"/>
            </w:pPr>
            <w:r>
              <w:t>Количество теоретическое</w:t>
            </w:r>
          </w:p>
        </w:tc>
      </w:tr>
      <w:tr w:rsidR="00F676DD" w:rsidRPr="00A62922" w14:paraId="3A0B2952" w14:textId="77777777" w:rsidTr="00F676DD">
        <w:tc>
          <w:tcPr>
            <w:tcW w:w="1271" w:type="dxa"/>
            <w:vMerge w:val="restart"/>
          </w:tcPr>
          <w:p w14:paraId="114B5122" w14:textId="77777777" w:rsidR="00F676DD" w:rsidRPr="00FF2C6E" w:rsidRDefault="00F676DD" w:rsidP="009B45EA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N=100</w:t>
            </w:r>
          </w:p>
        </w:tc>
        <w:tc>
          <w:tcPr>
            <w:tcW w:w="1701" w:type="dxa"/>
          </w:tcPr>
          <w:p w14:paraId="11744C03" w14:textId="5FD8575E" w:rsidR="00F676DD" w:rsidRPr="00F676DD" w:rsidRDefault="00F676DD" w:rsidP="009B45EA">
            <w:pPr>
              <w:pStyle w:val="aff"/>
            </w:pPr>
            <w:r>
              <w:t>Случайный</w:t>
            </w:r>
          </w:p>
        </w:tc>
        <w:tc>
          <w:tcPr>
            <w:tcW w:w="1559" w:type="dxa"/>
          </w:tcPr>
          <w:p w14:paraId="3594CD95" w14:textId="2EC169E1" w:rsidR="00F676DD" w:rsidRPr="00A62922" w:rsidRDefault="00F676DD" w:rsidP="009B45EA">
            <w:pPr>
              <w:pStyle w:val="aff"/>
            </w:pPr>
            <w:r>
              <w:t>731</w:t>
            </w:r>
          </w:p>
        </w:tc>
        <w:tc>
          <w:tcPr>
            <w:tcW w:w="1560" w:type="dxa"/>
          </w:tcPr>
          <w:p w14:paraId="289F9357" w14:textId="3C6DEB62" w:rsidR="00F676DD" w:rsidRPr="00A62922" w:rsidRDefault="00F676DD" w:rsidP="009B45EA">
            <w:pPr>
              <w:pStyle w:val="aff"/>
            </w:pPr>
            <w:r>
              <w:t>700</w:t>
            </w:r>
          </w:p>
        </w:tc>
        <w:tc>
          <w:tcPr>
            <w:tcW w:w="1695" w:type="dxa"/>
          </w:tcPr>
          <w:p w14:paraId="0CE42BA7" w14:textId="46F4A44D" w:rsidR="00F676DD" w:rsidRPr="00A62922" w:rsidRDefault="00F676DD" w:rsidP="009B45EA">
            <w:pPr>
              <w:pStyle w:val="aff"/>
            </w:pPr>
            <w:r>
              <w:t>5049</w:t>
            </w:r>
          </w:p>
        </w:tc>
        <w:tc>
          <w:tcPr>
            <w:tcW w:w="1558" w:type="dxa"/>
          </w:tcPr>
          <w:p w14:paraId="286B5E3E" w14:textId="2B32B26D" w:rsidR="00F676DD" w:rsidRPr="00A62922" w:rsidRDefault="00F676DD" w:rsidP="009B45EA">
            <w:pPr>
              <w:pStyle w:val="aff"/>
            </w:pPr>
            <w:r>
              <w:t>4950</w:t>
            </w:r>
          </w:p>
        </w:tc>
      </w:tr>
      <w:tr w:rsidR="00F676DD" w:rsidRPr="00A62922" w14:paraId="5E4F16F2" w14:textId="77777777" w:rsidTr="00F676DD">
        <w:tc>
          <w:tcPr>
            <w:tcW w:w="1271" w:type="dxa"/>
            <w:vMerge/>
          </w:tcPr>
          <w:p w14:paraId="593CFC7D" w14:textId="5ACDCF9E" w:rsidR="00F676DD" w:rsidRPr="00FF2C6E" w:rsidRDefault="00F676DD" w:rsidP="009B45EA">
            <w:pPr>
              <w:pStyle w:val="aff"/>
              <w:rPr>
                <w:lang w:val="en-US"/>
              </w:rPr>
            </w:pPr>
          </w:p>
        </w:tc>
        <w:tc>
          <w:tcPr>
            <w:tcW w:w="1701" w:type="dxa"/>
          </w:tcPr>
          <w:p w14:paraId="13AF2F1D" w14:textId="2AEB653C" w:rsidR="00F676DD" w:rsidRPr="00A62922" w:rsidRDefault="00F676DD" w:rsidP="009B45EA">
            <w:pPr>
              <w:pStyle w:val="aff"/>
            </w:pPr>
            <w:r>
              <w:t>Сортированный</w:t>
            </w:r>
          </w:p>
        </w:tc>
        <w:tc>
          <w:tcPr>
            <w:tcW w:w="1559" w:type="dxa"/>
          </w:tcPr>
          <w:p w14:paraId="42AF2DFF" w14:textId="29B4A55C" w:rsidR="00F676DD" w:rsidRPr="00A62922" w:rsidRDefault="00F676DD" w:rsidP="009B45EA">
            <w:pPr>
              <w:pStyle w:val="aff"/>
            </w:pPr>
            <w:r>
              <w:t>342</w:t>
            </w:r>
          </w:p>
        </w:tc>
        <w:tc>
          <w:tcPr>
            <w:tcW w:w="1560" w:type="dxa"/>
          </w:tcPr>
          <w:p w14:paraId="55846DE5" w14:textId="391D0D40" w:rsidR="00F676DD" w:rsidRPr="00A62922" w:rsidRDefault="00F676DD" w:rsidP="009B45EA">
            <w:pPr>
              <w:pStyle w:val="aff"/>
            </w:pPr>
            <w:r>
              <w:t>700</w:t>
            </w:r>
          </w:p>
        </w:tc>
        <w:tc>
          <w:tcPr>
            <w:tcW w:w="1695" w:type="dxa"/>
          </w:tcPr>
          <w:p w14:paraId="5478D75C" w14:textId="0CFDFBEF" w:rsidR="00F676DD" w:rsidRPr="00A62922" w:rsidRDefault="00F676DD" w:rsidP="009B45EA">
            <w:pPr>
              <w:pStyle w:val="aff"/>
            </w:pPr>
            <w:r>
              <w:t>5049</w:t>
            </w:r>
          </w:p>
        </w:tc>
        <w:tc>
          <w:tcPr>
            <w:tcW w:w="1558" w:type="dxa"/>
          </w:tcPr>
          <w:p w14:paraId="3AEAD736" w14:textId="1DB8062F" w:rsidR="00F676DD" w:rsidRPr="00A62922" w:rsidRDefault="00F676DD" w:rsidP="009B45EA">
            <w:pPr>
              <w:pStyle w:val="aff"/>
            </w:pPr>
            <w:r>
              <w:t>4950</w:t>
            </w:r>
          </w:p>
        </w:tc>
      </w:tr>
      <w:tr w:rsidR="00F676DD" w:rsidRPr="00A62922" w14:paraId="0351E5C6" w14:textId="77777777" w:rsidTr="00F676DD">
        <w:tc>
          <w:tcPr>
            <w:tcW w:w="1271" w:type="dxa"/>
            <w:vMerge/>
          </w:tcPr>
          <w:p w14:paraId="46775EE4" w14:textId="77777777" w:rsidR="00F676DD" w:rsidRPr="00FF2C6E" w:rsidRDefault="00F676DD" w:rsidP="009B45EA">
            <w:pPr>
              <w:pStyle w:val="aff"/>
              <w:rPr>
                <w:lang w:val="en-US"/>
              </w:rPr>
            </w:pPr>
          </w:p>
        </w:tc>
        <w:tc>
          <w:tcPr>
            <w:tcW w:w="1701" w:type="dxa"/>
          </w:tcPr>
          <w:p w14:paraId="6C80354E" w14:textId="67448AF1" w:rsidR="00F676DD" w:rsidRDefault="00F676DD" w:rsidP="009B45EA">
            <w:pPr>
              <w:pStyle w:val="aff"/>
            </w:pPr>
            <w:r>
              <w:t>Перевернутый</w:t>
            </w:r>
          </w:p>
        </w:tc>
        <w:tc>
          <w:tcPr>
            <w:tcW w:w="1559" w:type="dxa"/>
          </w:tcPr>
          <w:p w14:paraId="0D89E16F" w14:textId="7A64D2E9" w:rsidR="00F676DD" w:rsidRPr="00A62922" w:rsidRDefault="00F676DD" w:rsidP="009B45EA">
            <w:pPr>
              <w:pStyle w:val="aff"/>
            </w:pPr>
            <w:r>
              <w:t>572</w:t>
            </w:r>
          </w:p>
        </w:tc>
        <w:tc>
          <w:tcPr>
            <w:tcW w:w="1560" w:type="dxa"/>
          </w:tcPr>
          <w:p w14:paraId="7D9A089B" w14:textId="2002860C" w:rsidR="00F676DD" w:rsidRPr="00A62922" w:rsidRDefault="00F676DD" w:rsidP="009B45EA">
            <w:pPr>
              <w:pStyle w:val="aff"/>
            </w:pPr>
            <w:r>
              <w:t>700</w:t>
            </w:r>
          </w:p>
        </w:tc>
        <w:tc>
          <w:tcPr>
            <w:tcW w:w="1695" w:type="dxa"/>
          </w:tcPr>
          <w:p w14:paraId="194925BC" w14:textId="5F6D2016" w:rsidR="00F676DD" w:rsidRPr="00A62922" w:rsidRDefault="00F676DD" w:rsidP="009B45EA">
            <w:pPr>
              <w:pStyle w:val="aff"/>
            </w:pPr>
            <w:r>
              <w:t>5049</w:t>
            </w:r>
          </w:p>
        </w:tc>
        <w:tc>
          <w:tcPr>
            <w:tcW w:w="1558" w:type="dxa"/>
          </w:tcPr>
          <w:p w14:paraId="263967DA" w14:textId="31B8D502" w:rsidR="00F676DD" w:rsidRPr="00A62922" w:rsidRDefault="00F676DD" w:rsidP="009B45EA">
            <w:pPr>
              <w:pStyle w:val="aff"/>
            </w:pPr>
            <w:r>
              <w:t>4950</w:t>
            </w:r>
          </w:p>
        </w:tc>
      </w:tr>
      <w:tr w:rsidR="00F676DD" w:rsidRPr="00A62922" w14:paraId="6D9D4947" w14:textId="77777777" w:rsidTr="00F676DD">
        <w:tc>
          <w:tcPr>
            <w:tcW w:w="1271" w:type="dxa"/>
            <w:vMerge w:val="restart"/>
          </w:tcPr>
          <w:p w14:paraId="1B302413" w14:textId="67BDFF3F" w:rsidR="00F676DD" w:rsidRPr="00F676DD" w:rsidRDefault="00F676DD" w:rsidP="00F676DD">
            <w:pPr>
              <w:pStyle w:val="aff"/>
            </w:pPr>
            <w:r>
              <w:rPr>
                <w:lang w:val="en-US"/>
              </w:rPr>
              <w:t>N=</w:t>
            </w:r>
            <w:r>
              <w:t>250</w:t>
            </w:r>
          </w:p>
        </w:tc>
        <w:tc>
          <w:tcPr>
            <w:tcW w:w="1701" w:type="dxa"/>
          </w:tcPr>
          <w:p w14:paraId="20E49E6F" w14:textId="1ADA1806" w:rsidR="00F676DD" w:rsidRPr="00A62922" w:rsidRDefault="00F676DD" w:rsidP="00F676DD">
            <w:pPr>
              <w:pStyle w:val="aff"/>
            </w:pPr>
            <w:r>
              <w:t>Случайный</w:t>
            </w:r>
          </w:p>
        </w:tc>
        <w:tc>
          <w:tcPr>
            <w:tcW w:w="1559" w:type="dxa"/>
          </w:tcPr>
          <w:p w14:paraId="7D9EBE45" w14:textId="289D668F" w:rsidR="00F676DD" w:rsidRPr="00A62922" w:rsidRDefault="00F676DD" w:rsidP="00F676DD">
            <w:pPr>
              <w:pStyle w:val="aff"/>
            </w:pPr>
            <w:r>
              <w:t>2393</w:t>
            </w:r>
          </w:p>
        </w:tc>
        <w:tc>
          <w:tcPr>
            <w:tcW w:w="1560" w:type="dxa"/>
          </w:tcPr>
          <w:p w14:paraId="4DF654E0" w14:textId="45DE1C98" w:rsidR="00F676DD" w:rsidRPr="00A62922" w:rsidRDefault="00F676DD" w:rsidP="00F676DD">
            <w:pPr>
              <w:pStyle w:val="aff"/>
            </w:pPr>
            <w:r>
              <w:t>2000</w:t>
            </w:r>
          </w:p>
        </w:tc>
        <w:tc>
          <w:tcPr>
            <w:tcW w:w="1695" w:type="dxa"/>
          </w:tcPr>
          <w:p w14:paraId="7E23004B" w14:textId="3CC74115" w:rsidR="00F676DD" w:rsidRPr="00A62922" w:rsidRDefault="00F676DD" w:rsidP="00F676DD">
            <w:pPr>
              <w:pStyle w:val="aff"/>
            </w:pPr>
            <w:r>
              <w:t>31374</w:t>
            </w:r>
          </w:p>
        </w:tc>
        <w:tc>
          <w:tcPr>
            <w:tcW w:w="1558" w:type="dxa"/>
          </w:tcPr>
          <w:p w14:paraId="1FCF452B" w14:textId="5D8ADEE2" w:rsidR="00F676DD" w:rsidRPr="00A62922" w:rsidRDefault="00F676DD" w:rsidP="00F676DD">
            <w:pPr>
              <w:pStyle w:val="aff"/>
            </w:pPr>
            <w:r>
              <w:t>31125</w:t>
            </w:r>
          </w:p>
        </w:tc>
      </w:tr>
      <w:tr w:rsidR="00F676DD" w:rsidRPr="00A62922" w14:paraId="2C7B55B3" w14:textId="77777777" w:rsidTr="00F676DD">
        <w:tc>
          <w:tcPr>
            <w:tcW w:w="1271" w:type="dxa"/>
            <w:vMerge/>
          </w:tcPr>
          <w:p w14:paraId="27AE48A2" w14:textId="77777777" w:rsidR="00F676DD" w:rsidRDefault="00F676DD" w:rsidP="00F676DD">
            <w:pPr>
              <w:pStyle w:val="aff"/>
              <w:rPr>
                <w:lang w:val="en-US"/>
              </w:rPr>
            </w:pPr>
          </w:p>
        </w:tc>
        <w:tc>
          <w:tcPr>
            <w:tcW w:w="1701" w:type="dxa"/>
          </w:tcPr>
          <w:p w14:paraId="64252CF7" w14:textId="4BC47F66" w:rsidR="00F676DD" w:rsidRDefault="00F676DD" w:rsidP="00F676DD">
            <w:pPr>
              <w:pStyle w:val="aff"/>
            </w:pPr>
            <w:r>
              <w:t>Сортированный</w:t>
            </w:r>
          </w:p>
        </w:tc>
        <w:tc>
          <w:tcPr>
            <w:tcW w:w="1559" w:type="dxa"/>
          </w:tcPr>
          <w:p w14:paraId="013AEFD4" w14:textId="2B7B1048" w:rsidR="00F676DD" w:rsidRDefault="00F676DD" w:rsidP="00F676DD">
            <w:pPr>
              <w:pStyle w:val="aff"/>
            </w:pPr>
            <w:r>
              <w:t>1071</w:t>
            </w:r>
          </w:p>
        </w:tc>
        <w:tc>
          <w:tcPr>
            <w:tcW w:w="1560" w:type="dxa"/>
          </w:tcPr>
          <w:p w14:paraId="4D0F414D" w14:textId="247A6C6C" w:rsidR="00F676DD" w:rsidRDefault="00F676DD" w:rsidP="00F676DD">
            <w:pPr>
              <w:pStyle w:val="aff"/>
            </w:pPr>
            <w:r>
              <w:t>2000</w:t>
            </w:r>
          </w:p>
        </w:tc>
        <w:tc>
          <w:tcPr>
            <w:tcW w:w="1695" w:type="dxa"/>
          </w:tcPr>
          <w:p w14:paraId="5D490409" w14:textId="3D510E05" w:rsidR="00F676DD" w:rsidRDefault="00F676DD" w:rsidP="00F676DD">
            <w:pPr>
              <w:pStyle w:val="aff"/>
            </w:pPr>
            <w:r>
              <w:t>31374</w:t>
            </w:r>
          </w:p>
        </w:tc>
        <w:tc>
          <w:tcPr>
            <w:tcW w:w="1558" w:type="dxa"/>
          </w:tcPr>
          <w:p w14:paraId="552CA323" w14:textId="37FB640C" w:rsidR="00F676DD" w:rsidRDefault="00F676DD" w:rsidP="00F676DD">
            <w:pPr>
              <w:pStyle w:val="aff"/>
            </w:pPr>
            <w:r>
              <w:t>31125</w:t>
            </w:r>
          </w:p>
        </w:tc>
      </w:tr>
      <w:tr w:rsidR="00F676DD" w:rsidRPr="00A62922" w14:paraId="19D32A44" w14:textId="77777777" w:rsidTr="00F676DD">
        <w:tc>
          <w:tcPr>
            <w:tcW w:w="1271" w:type="dxa"/>
            <w:vMerge/>
          </w:tcPr>
          <w:p w14:paraId="2564EB31" w14:textId="77777777" w:rsidR="00F676DD" w:rsidRDefault="00F676DD" w:rsidP="00F676DD">
            <w:pPr>
              <w:pStyle w:val="aff"/>
              <w:rPr>
                <w:lang w:val="en-US"/>
              </w:rPr>
            </w:pPr>
          </w:p>
        </w:tc>
        <w:tc>
          <w:tcPr>
            <w:tcW w:w="1701" w:type="dxa"/>
          </w:tcPr>
          <w:p w14:paraId="2B9F8926" w14:textId="6423C439" w:rsidR="00F676DD" w:rsidRDefault="00F676DD" w:rsidP="00F676DD">
            <w:pPr>
              <w:pStyle w:val="aff"/>
            </w:pPr>
            <w:r>
              <w:t>Перевернутый</w:t>
            </w:r>
          </w:p>
        </w:tc>
        <w:tc>
          <w:tcPr>
            <w:tcW w:w="1559" w:type="dxa"/>
          </w:tcPr>
          <w:p w14:paraId="225D422F" w14:textId="63FFCAFF" w:rsidR="00F676DD" w:rsidRDefault="00F676DD" w:rsidP="00F676DD">
            <w:pPr>
              <w:pStyle w:val="aff"/>
            </w:pPr>
            <w:r>
              <w:t>1888</w:t>
            </w:r>
          </w:p>
        </w:tc>
        <w:tc>
          <w:tcPr>
            <w:tcW w:w="1560" w:type="dxa"/>
          </w:tcPr>
          <w:p w14:paraId="6EC0D492" w14:textId="5B6B56FD" w:rsidR="00F676DD" w:rsidRDefault="00F676DD" w:rsidP="00F676DD">
            <w:pPr>
              <w:pStyle w:val="aff"/>
            </w:pPr>
            <w:r>
              <w:t>2000</w:t>
            </w:r>
          </w:p>
        </w:tc>
        <w:tc>
          <w:tcPr>
            <w:tcW w:w="1695" w:type="dxa"/>
          </w:tcPr>
          <w:p w14:paraId="76A7DA86" w14:textId="5F28CFD6" w:rsidR="00F676DD" w:rsidRDefault="00F676DD" w:rsidP="00F676DD">
            <w:pPr>
              <w:pStyle w:val="aff"/>
            </w:pPr>
            <w:r>
              <w:t>31374</w:t>
            </w:r>
          </w:p>
        </w:tc>
        <w:tc>
          <w:tcPr>
            <w:tcW w:w="1558" w:type="dxa"/>
          </w:tcPr>
          <w:p w14:paraId="20773FB1" w14:textId="43A53AB1" w:rsidR="00F676DD" w:rsidRDefault="00F676DD" w:rsidP="00F676DD">
            <w:pPr>
              <w:pStyle w:val="aff"/>
            </w:pPr>
            <w:r>
              <w:t>31125</w:t>
            </w:r>
          </w:p>
        </w:tc>
      </w:tr>
      <w:tr w:rsidR="00F676DD" w:rsidRPr="00A62922" w14:paraId="1EE5E39B" w14:textId="77777777" w:rsidTr="00F676DD">
        <w:tc>
          <w:tcPr>
            <w:tcW w:w="1271" w:type="dxa"/>
            <w:vMerge w:val="restart"/>
          </w:tcPr>
          <w:p w14:paraId="075120C7" w14:textId="6077EE11" w:rsidR="00F676DD" w:rsidRDefault="00F676DD" w:rsidP="00F676DD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N=</w:t>
            </w:r>
            <w:r>
              <w:t>5</w:t>
            </w:r>
            <w:r>
              <w:t>0</w:t>
            </w:r>
            <w:r>
              <w:t>0</w:t>
            </w:r>
          </w:p>
        </w:tc>
        <w:tc>
          <w:tcPr>
            <w:tcW w:w="1701" w:type="dxa"/>
          </w:tcPr>
          <w:p w14:paraId="4E63319B" w14:textId="01AD4A80" w:rsidR="00F676DD" w:rsidRDefault="00F676DD" w:rsidP="00F676DD">
            <w:pPr>
              <w:pStyle w:val="aff"/>
            </w:pPr>
            <w:r>
              <w:t>Случайный</w:t>
            </w:r>
          </w:p>
        </w:tc>
        <w:tc>
          <w:tcPr>
            <w:tcW w:w="1559" w:type="dxa"/>
          </w:tcPr>
          <w:p w14:paraId="4E72F3CE" w14:textId="40209E16" w:rsidR="00F676DD" w:rsidRDefault="00F676DD" w:rsidP="00F676DD">
            <w:pPr>
              <w:pStyle w:val="aff"/>
            </w:pPr>
            <w:r>
              <w:t>5146</w:t>
            </w:r>
          </w:p>
        </w:tc>
        <w:tc>
          <w:tcPr>
            <w:tcW w:w="1560" w:type="dxa"/>
          </w:tcPr>
          <w:p w14:paraId="2B000047" w14:textId="652F6AD8" w:rsidR="00F676DD" w:rsidRDefault="00F676DD" w:rsidP="00F676DD">
            <w:pPr>
              <w:pStyle w:val="aff"/>
            </w:pPr>
            <w:r>
              <w:t>4500</w:t>
            </w:r>
          </w:p>
        </w:tc>
        <w:tc>
          <w:tcPr>
            <w:tcW w:w="1695" w:type="dxa"/>
          </w:tcPr>
          <w:p w14:paraId="3A17607C" w14:textId="4FE3B214" w:rsidR="00F676DD" w:rsidRDefault="00F676DD" w:rsidP="00F676DD">
            <w:pPr>
              <w:pStyle w:val="aff"/>
            </w:pPr>
            <w:r>
              <w:t>125249</w:t>
            </w:r>
          </w:p>
        </w:tc>
        <w:tc>
          <w:tcPr>
            <w:tcW w:w="1558" w:type="dxa"/>
          </w:tcPr>
          <w:p w14:paraId="2DDD53D5" w14:textId="4CEC3CE3" w:rsidR="00F676DD" w:rsidRDefault="00F676DD" w:rsidP="00F676DD">
            <w:pPr>
              <w:pStyle w:val="aff"/>
            </w:pPr>
            <w:r>
              <w:t>124750</w:t>
            </w:r>
          </w:p>
        </w:tc>
      </w:tr>
      <w:tr w:rsidR="00F676DD" w:rsidRPr="00A62922" w14:paraId="00DB712C" w14:textId="77777777" w:rsidTr="00F676DD">
        <w:tc>
          <w:tcPr>
            <w:tcW w:w="1271" w:type="dxa"/>
            <w:vMerge/>
          </w:tcPr>
          <w:p w14:paraId="5351752D" w14:textId="77777777" w:rsidR="00F676DD" w:rsidRDefault="00F676DD" w:rsidP="00F676DD">
            <w:pPr>
              <w:pStyle w:val="aff"/>
              <w:rPr>
                <w:lang w:val="en-US"/>
              </w:rPr>
            </w:pPr>
          </w:p>
        </w:tc>
        <w:tc>
          <w:tcPr>
            <w:tcW w:w="1701" w:type="dxa"/>
          </w:tcPr>
          <w:p w14:paraId="7709119E" w14:textId="3061F52B" w:rsidR="00F676DD" w:rsidRDefault="00F676DD" w:rsidP="00F676DD">
            <w:pPr>
              <w:pStyle w:val="aff"/>
            </w:pPr>
            <w:r>
              <w:t>Сортированный</w:t>
            </w:r>
          </w:p>
        </w:tc>
        <w:tc>
          <w:tcPr>
            <w:tcW w:w="1559" w:type="dxa"/>
          </w:tcPr>
          <w:p w14:paraId="31F5C52C" w14:textId="08248FCE" w:rsidR="00F676DD" w:rsidRDefault="00F676DD" w:rsidP="00F676DD">
            <w:pPr>
              <w:pStyle w:val="aff"/>
            </w:pPr>
            <w:r>
              <w:t>2457</w:t>
            </w:r>
          </w:p>
        </w:tc>
        <w:tc>
          <w:tcPr>
            <w:tcW w:w="1560" w:type="dxa"/>
          </w:tcPr>
          <w:p w14:paraId="3C99FCAE" w14:textId="7B0DB121" w:rsidR="00F676DD" w:rsidRDefault="00F676DD" w:rsidP="00F676DD">
            <w:pPr>
              <w:pStyle w:val="aff"/>
            </w:pPr>
            <w:r>
              <w:t>4500</w:t>
            </w:r>
          </w:p>
        </w:tc>
        <w:tc>
          <w:tcPr>
            <w:tcW w:w="1695" w:type="dxa"/>
          </w:tcPr>
          <w:p w14:paraId="7A7F74ED" w14:textId="414DFEBE" w:rsidR="00F676DD" w:rsidRDefault="00F676DD" w:rsidP="00F676DD">
            <w:pPr>
              <w:pStyle w:val="aff"/>
            </w:pPr>
            <w:r>
              <w:t>125249</w:t>
            </w:r>
          </w:p>
        </w:tc>
        <w:tc>
          <w:tcPr>
            <w:tcW w:w="1558" w:type="dxa"/>
          </w:tcPr>
          <w:p w14:paraId="06B5A083" w14:textId="5146C815" w:rsidR="00F676DD" w:rsidRDefault="00F676DD" w:rsidP="00F676DD">
            <w:pPr>
              <w:pStyle w:val="aff"/>
            </w:pPr>
            <w:r>
              <w:t>124750</w:t>
            </w:r>
          </w:p>
        </w:tc>
      </w:tr>
      <w:tr w:rsidR="00F676DD" w:rsidRPr="00A62922" w14:paraId="656D8C30" w14:textId="77777777" w:rsidTr="00F676DD">
        <w:tc>
          <w:tcPr>
            <w:tcW w:w="1271" w:type="dxa"/>
            <w:vMerge/>
          </w:tcPr>
          <w:p w14:paraId="7AB9334C" w14:textId="77777777" w:rsidR="00F676DD" w:rsidRDefault="00F676DD" w:rsidP="00F676DD">
            <w:pPr>
              <w:pStyle w:val="aff"/>
              <w:rPr>
                <w:lang w:val="en-US"/>
              </w:rPr>
            </w:pPr>
          </w:p>
        </w:tc>
        <w:tc>
          <w:tcPr>
            <w:tcW w:w="1701" w:type="dxa"/>
          </w:tcPr>
          <w:p w14:paraId="2DF1DFCC" w14:textId="55043BC7" w:rsidR="00F676DD" w:rsidRDefault="00F676DD" w:rsidP="00F676DD">
            <w:pPr>
              <w:pStyle w:val="aff"/>
            </w:pPr>
            <w:r>
              <w:t>Перевернутый</w:t>
            </w:r>
          </w:p>
        </w:tc>
        <w:tc>
          <w:tcPr>
            <w:tcW w:w="1559" w:type="dxa"/>
          </w:tcPr>
          <w:p w14:paraId="3323723F" w14:textId="657099B6" w:rsidR="00F676DD" w:rsidRDefault="00F676DD" w:rsidP="00F676DD">
            <w:pPr>
              <w:pStyle w:val="aff"/>
            </w:pPr>
            <w:r>
              <w:t>4261</w:t>
            </w:r>
          </w:p>
        </w:tc>
        <w:tc>
          <w:tcPr>
            <w:tcW w:w="1560" w:type="dxa"/>
          </w:tcPr>
          <w:p w14:paraId="71E2AC42" w14:textId="61CFB9AF" w:rsidR="00F676DD" w:rsidRDefault="00F676DD" w:rsidP="00F676DD">
            <w:pPr>
              <w:pStyle w:val="aff"/>
            </w:pPr>
            <w:r>
              <w:t>4500</w:t>
            </w:r>
          </w:p>
        </w:tc>
        <w:tc>
          <w:tcPr>
            <w:tcW w:w="1695" w:type="dxa"/>
          </w:tcPr>
          <w:p w14:paraId="1FF743DC" w14:textId="772DB2D1" w:rsidR="00F676DD" w:rsidRDefault="00F676DD" w:rsidP="00F676DD">
            <w:pPr>
              <w:pStyle w:val="aff"/>
            </w:pPr>
            <w:r>
              <w:t>125249</w:t>
            </w:r>
          </w:p>
        </w:tc>
        <w:tc>
          <w:tcPr>
            <w:tcW w:w="1558" w:type="dxa"/>
          </w:tcPr>
          <w:p w14:paraId="6BF30757" w14:textId="1A87B252" w:rsidR="00F676DD" w:rsidRDefault="00F676DD" w:rsidP="00F676DD">
            <w:pPr>
              <w:pStyle w:val="aff"/>
            </w:pPr>
            <w:r>
              <w:t>124750</w:t>
            </w:r>
          </w:p>
        </w:tc>
      </w:tr>
      <w:tr w:rsidR="00F676DD" w:rsidRPr="00A62922" w14:paraId="44288872" w14:textId="77777777" w:rsidTr="00F676DD">
        <w:tc>
          <w:tcPr>
            <w:tcW w:w="1271" w:type="dxa"/>
            <w:vMerge w:val="restart"/>
          </w:tcPr>
          <w:p w14:paraId="1D73AE26" w14:textId="47594106" w:rsidR="00F676DD" w:rsidRDefault="00F676DD" w:rsidP="00F676DD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N=</w:t>
            </w:r>
            <w:r>
              <w:t>10</w:t>
            </w:r>
            <w:r>
              <w:t>00</w:t>
            </w:r>
          </w:p>
        </w:tc>
        <w:tc>
          <w:tcPr>
            <w:tcW w:w="1701" w:type="dxa"/>
          </w:tcPr>
          <w:p w14:paraId="79EC9D60" w14:textId="32A3C33E" w:rsidR="00F676DD" w:rsidRDefault="00F676DD" w:rsidP="00F676DD">
            <w:pPr>
              <w:pStyle w:val="aff"/>
            </w:pPr>
            <w:r>
              <w:t>Случайный</w:t>
            </w:r>
          </w:p>
        </w:tc>
        <w:tc>
          <w:tcPr>
            <w:tcW w:w="1559" w:type="dxa"/>
          </w:tcPr>
          <w:p w14:paraId="055E6736" w14:textId="5C0232E4" w:rsidR="00F676DD" w:rsidRDefault="00F676DD" w:rsidP="00F676DD">
            <w:pPr>
              <w:pStyle w:val="aff"/>
            </w:pPr>
            <w:r>
              <w:t>12008</w:t>
            </w:r>
          </w:p>
        </w:tc>
        <w:tc>
          <w:tcPr>
            <w:tcW w:w="1560" w:type="dxa"/>
          </w:tcPr>
          <w:p w14:paraId="11AA357F" w14:textId="3E308DA1" w:rsidR="00F676DD" w:rsidRDefault="00F676DD" w:rsidP="00F676DD">
            <w:pPr>
              <w:pStyle w:val="aff"/>
            </w:pPr>
            <w:r>
              <w:t>10000</w:t>
            </w:r>
          </w:p>
        </w:tc>
        <w:tc>
          <w:tcPr>
            <w:tcW w:w="1695" w:type="dxa"/>
          </w:tcPr>
          <w:p w14:paraId="49D3096D" w14:textId="4734ED34" w:rsidR="00F676DD" w:rsidRDefault="00F676DD" w:rsidP="00F676DD">
            <w:pPr>
              <w:pStyle w:val="aff"/>
            </w:pPr>
            <w:r>
              <w:t>500499</w:t>
            </w:r>
          </w:p>
        </w:tc>
        <w:tc>
          <w:tcPr>
            <w:tcW w:w="1558" w:type="dxa"/>
          </w:tcPr>
          <w:p w14:paraId="401D6E98" w14:textId="3C5B27C5" w:rsidR="00F676DD" w:rsidRDefault="00F676DD" w:rsidP="00F676DD">
            <w:pPr>
              <w:pStyle w:val="aff"/>
            </w:pPr>
            <w:r>
              <w:t>499500</w:t>
            </w:r>
          </w:p>
        </w:tc>
      </w:tr>
      <w:tr w:rsidR="00F676DD" w:rsidRPr="00A62922" w14:paraId="551B17C6" w14:textId="77777777" w:rsidTr="00F676DD">
        <w:tc>
          <w:tcPr>
            <w:tcW w:w="1271" w:type="dxa"/>
            <w:vMerge/>
          </w:tcPr>
          <w:p w14:paraId="21B8DE84" w14:textId="77777777" w:rsidR="00F676DD" w:rsidRDefault="00F676DD" w:rsidP="00F676DD">
            <w:pPr>
              <w:pStyle w:val="aff"/>
              <w:rPr>
                <w:lang w:val="en-US"/>
              </w:rPr>
            </w:pPr>
          </w:p>
        </w:tc>
        <w:tc>
          <w:tcPr>
            <w:tcW w:w="1701" w:type="dxa"/>
          </w:tcPr>
          <w:p w14:paraId="4C3D37E8" w14:textId="5D5C461F" w:rsidR="00F676DD" w:rsidRDefault="00F676DD" w:rsidP="00F676DD">
            <w:pPr>
              <w:pStyle w:val="aff"/>
            </w:pPr>
            <w:r>
              <w:t>Сортированный</w:t>
            </w:r>
          </w:p>
        </w:tc>
        <w:tc>
          <w:tcPr>
            <w:tcW w:w="1559" w:type="dxa"/>
          </w:tcPr>
          <w:p w14:paraId="6396A3D5" w14:textId="2A411E6C" w:rsidR="00F676DD" w:rsidRDefault="00F676DD" w:rsidP="00F676DD">
            <w:pPr>
              <w:pStyle w:val="aff"/>
            </w:pPr>
            <w:r>
              <w:t>5457</w:t>
            </w:r>
          </w:p>
        </w:tc>
        <w:tc>
          <w:tcPr>
            <w:tcW w:w="1560" w:type="dxa"/>
          </w:tcPr>
          <w:p w14:paraId="25181971" w14:textId="749987BA" w:rsidR="00F676DD" w:rsidRDefault="00F676DD" w:rsidP="00F676DD">
            <w:pPr>
              <w:pStyle w:val="aff"/>
            </w:pPr>
            <w:r>
              <w:t>10000</w:t>
            </w:r>
          </w:p>
        </w:tc>
        <w:tc>
          <w:tcPr>
            <w:tcW w:w="1695" w:type="dxa"/>
          </w:tcPr>
          <w:p w14:paraId="2894CF95" w14:textId="47E5BA8A" w:rsidR="00F676DD" w:rsidRDefault="00F676DD" w:rsidP="00F676DD">
            <w:pPr>
              <w:pStyle w:val="aff"/>
            </w:pPr>
            <w:r>
              <w:t>500499</w:t>
            </w:r>
          </w:p>
        </w:tc>
        <w:tc>
          <w:tcPr>
            <w:tcW w:w="1558" w:type="dxa"/>
          </w:tcPr>
          <w:p w14:paraId="6FEC3E33" w14:textId="6574610C" w:rsidR="00F676DD" w:rsidRDefault="00F676DD" w:rsidP="00F676DD">
            <w:pPr>
              <w:pStyle w:val="aff"/>
            </w:pPr>
            <w:r>
              <w:t>499500</w:t>
            </w:r>
          </w:p>
        </w:tc>
      </w:tr>
      <w:tr w:rsidR="00F676DD" w:rsidRPr="00A62922" w14:paraId="762B2543" w14:textId="77777777" w:rsidTr="00F676DD">
        <w:tc>
          <w:tcPr>
            <w:tcW w:w="1271" w:type="dxa"/>
            <w:vMerge/>
          </w:tcPr>
          <w:p w14:paraId="39717AA2" w14:textId="77777777" w:rsidR="00F676DD" w:rsidRDefault="00F676DD" w:rsidP="00F676DD">
            <w:pPr>
              <w:pStyle w:val="aff"/>
              <w:rPr>
                <w:lang w:val="en-US"/>
              </w:rPr>
            </w:pPr>
          </w:p>
        </w:tc>
        <w:tc>
          <w:tcPr>
            <w:tcW w:w="1701" w:type="dxa"/>
          </w:tcPr>
          <w:p w14:paraId="517A625B" w14:textId="7997D50D" w:rsidR="00F676DD" w:rsidRDefault="00F676DD" w:rsidP="00F676DD">
            <w:pPr>
              <w:pStyle w:val="aff"/>
            </w:pPr>
            <w:r>
              <w:t>Перевернутый</w:t>
            </w:r>
          </w:p>
        </w:tc>
        <w:tc>
          <w:tcPr>
            <w:tcW w:w="1559" w:type="dxa"/>
          </w:tcPr>
          <w:p w14:paraId="5F1C1E2A" w14:textId="26BB3DE3" w:rsidR="00F676DD" w:rsidRDefault="00F676DD" w:rsidP="00F676DD">
            <w:pPr>
              <w:pStyle w:val="aff"/>
            </w:pPr>
            <w:r>
              <w:t>9377</w:t>
            </w:r>
          </w:p>
        </w:tc>
        <w:tc>
          <w:tcPr>
            <w:tcW w:w="1560" w:type="dxa"/>
          </w:tcPr>
          <w:p w14:paraId="54BE1AAE" w14:textId="294D9480" w:rsidR="00F676DD" w:rsidRDefault="00F676DD" w:rsidP="00F676DD">
            <w:pPr>
              <w:pStyle w:val="aff"/>
            </w:pPr>
            <w:r>
              <w:t>10000</w:t>
            </w:r>
          </w:p>
        </w:tc>
        <w:tc>
          <w:tcPr>
            <w:tcW w:w="1695" w:type="dxa"/>
          </w:tcPr>
          <w:p w14:paraId="1C1274DB" w14:textId="4357BFEC" w:rsidR="00F676DD" w:rsidRDefault="00F676DD" w:rsidP="00F676DD">
            <w:pPr>
              <w:pStyle w:val="aff"/>
            </w:pPr>
            <w:r>
              <w:t>500499</w:t>
            </w:r>
          </w:p>
        </w:tc>
        <w:tc>
          <w:tcPr>
            <w:tcW w:w="1558" w:type="dxa"/>
          </w:tcPr>
          <w:p w14:paraId="0B19C1C4" w14:textId="14B94BA2" w:rsidR="00F676DD" w:rsidRDefault="00F676DD" w:rsidP="00F676DD">
            <w:pPr>
              <w:pStyle w:val="aff"/>
            </w:pPr>
            <w:r>
              <w:t>499500</w:t>
            </w:r>
          </w:p>
        </w:tc>
      </w:tr>
      <w:tr w:rsidR="00F676DD" w:rsidRPr="00A62922" w14:paraId="547FCA18" w14:textId="77777777" w:rsidTr="00F676DD">
        <w:tc>
          <w:tcPr>
            <w:tcW w:w="1271" w:type="dxa"/>
            <w:vMerge w:val="restart"/>
          </w:tcPr>
          <w:p w14:paraId="5E0E2A87" w14:textId="2DD5B23A" w:rsidR="00F676DD" w:rsidRDefault="00F676DD" w:rsidP="00F676DD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N=</w:t>
            </w:r>
            <w:r>
              <w:t>2</w:t>
            </w:r>
            <w:r>
              <w:t>000</w:t>
            </w:r>
          </w:p>
        </w:tc>
        <w:tc>
          <w:tcPr>
            <w:tcW w:w="1701" w:type="dxa"/>
          </w:tcPr>
          <w:p w14:paraId="60826A36" w14:textId="5F5C4B43" w:rsidR="00F676DD" w:rsidRDefault="00F676DD" w:rsidP="00F676DD">
            <w:pPr>
              <w:pStyle w:val="aff"/>
            </w:pPr>
            <w:r>
              <w:t>Случайный</w:t>
            </w:r>
          </w:p>
        </w:tc>
        <w:tc>
          <w:tcPr>
            <w:tcW w:w="1559" w:type="dxa"/>
          </w:tcPr>
          <w:p w14:paraId="06318C69" w14:textId="116E6455" w:rsidR="00F676DD" w:rsidRDefault="00F676DD" w:rsidP="00F676DD">
            <w:pPr>
              <w:pStyle w:val="aff"/>
            </w:pPr>
            <w:r>
              <w:t>26842</w:t>
            </w:r>
          </w:p>
        </w:tc>
        <w:tc>
          <w:tcPr>
            <w:tcW w:w="1560" w:type="dxa"/>
          </w:tcPr>
          <w:p w14:paraId="35E4561C" w14:textId="2D7BCD48" w:rsidR="00F676DD" w:rsidRDefault="00F676DD" w:rsidP="00F676DD">
            <w:pPr>
              <w:pStyle w:val="aff"/>
            </w:pPr>
            <w:r>
              <w:t>22000</w:t>
            </w:r>
          </w:p>
        </w:tc>
        <w:tc>
          <w:tcPr>
            <w:tcW w:w="1695" w:type="dxa"/>
          </w:tcPr>
          <w:p w14:paraId="13C85255" w14:textId="578F346F" w:rsidR="00F676DD" w:rsidRDefault="00F676DD" w:rsidP="00F676DD">
            <w:pPr>
              <w:pStyle w:val="aff"/>
            </w:pPr>
            <w:r>
              <w:t>2000999</w:t>
            </w:r>
          </w:p>
        </w:tc>
        <w:tc>
          <w:tcPr>
            <w:tcW w:w="1558" w:type="dxa"/>
          </w:tcPr>
          <w:p w14:paraId="070B3869" w14:textId="74BD15DA" w:rsidR="00F676DD" w:rsidRDefault="00F676DD" w:rsidP="00F676DD">
            <w:pPr>
              <w:pStyle w:val="aff"/>
            </w:pPr>
            <w:r>
              <w:t>1999000</w:t>
            </w:r>
          </w:p>
        </w:tc>
      </w:tr>
      <w:tr w:rsidR="00F676DD" w:rsidRPr="00A62922" w14:paraId="0B4E1128" w14:textId="77777777" w:rsidTr="00F676DD">
        <w:tc>
          <w:tcPr>
            <w:tcW w:w="1271" w:type="dxa"/>
            <w:vMerge/>
          </w:tcPr>
          <w:p w14:paraId="676C87AF" w14:textId="77777777" w:rsidR="00F676DD" w:rsidRDefault="00F676DD" w:rsidP="00F676DD">
            <w:pPr>
              <w:pStyle w:val="aff"/>
              <w:rPr>
                <w:lang w:val="en-US"/>
              </w:rPr>
            </w:pPr>
          </w:p>
        </w:tc>
        <w:tc>
          <w:tcPr>
            <w:tcW w:w="1701" w:type="dxa"/>
          </w:tcPr>
          <w:p w14:paraId="499E3CD5" w14:textId="33579759" w:rsidR="00F676DD" w:rsidRDefault="00F676DD" w:rsidP="00F676DD">
            <w:pPr>
              <w:pStyle w:val="aff"/>
            </w:pPr>
            <w:r>
              <w:t>Сортированный</w:t>
            </w:r>
          </w:p>
        </w:tc>
        <w:tc>
          <w:tcPr>
            <w:tcW w:w="1559" w:type="dxa"/>
          </w:tcPr>
          <w:p w14:paraId="5690A5AC" w14:textId="2AFF0DD2" w:rsidR="00F676DD" w:rsidRDefault="00F676DD" w:rsidP="00F676DD">
            <w:pPr>
              <w:pStyle w:val="aff"/>
            </w:pPr>
            <w:r>
              <w:t>12364</w:t>
            </w:r>
          </w:p>
        </w:tc>
        <w:tc>
          <w:tcPr>
            <w:tcW w:w="1560" w:type="dxa"/>
          </w:tcPr>
          <w:p w14:paraId="06309FB7" w14:textId="127A8635" w:rsidR="00F676DD" w:rsidRDefault="00F676DD" w:rsidP="00F676DD">
            <w:pPr>
              <w:pStyle w:val="aff"/>
            </w:pPr>
            <w:r>
              <w:t>22000</w:t>
            </w:r>
          </w:p>
        </w:tc>
        <w:tc>
          <w:tcPr>
            <w:tcW w:w="1695" w:type="dxa"/>
          </w:tcPr>
          <w:p w14:paraId="126BD5FF" w14:textId="73F15DE5" w:rsidR="00F676DD" w:rsidRDefault="00F676DD" w:rsidP="00F676DD">
            <w:pPr>
              <w:pStyle w:val="aff"/>
            </w:pPr>
            <w:r>
              <w:t>2000999</w:t>
            </w:r>
          </w:p>
        </w:tc>
        <w:tc>
          <w:tcPr>
            <w:tcW w:w="1558" w:type="dxa"/>
          </w:tcPr>
          <w:p w14:paraId="4DFD590C" w14:textId="33925199" w:rsidR="00F676DD" w:rsidRDefault="00F676DD" w:rsidP="00F676DD">
            <w:pPr>
              <w:pStyle w:val="aff"/>
            </w:pPr>
            <w:r>
              <w:t>1999000</w:t>
            </w:r>
          </w:p>
        </w:tc>
      </w:tr>
      <w:tr w:rsidR="00F676DD" w:rsidRPr="00A62922" w14:paraId="6FF261FB" w14:textId="77777777" w:rsidTr="00F676DD">
        <w:tc>
          <w:tcPr>
            <w:tcW w:w="1271" w:type="dxa"/>
            <w:vMerge/>
          </w:tcPr>
          <w:p w14:paraId="2A8AE8EA" w14:textId="77777777" w:rsidR="00F676DD" w:rsidRDefault="00F676DD" w:rsidP="00F676DD">
            <w:pPr>
              <w:pStyle w:val="aff"/>
              <w:rPr>
                <w:lang w:val="en-US"/>
              </w:rPr>
            </w:pPr>
          </w:p>
        </w:tc>
        <w:tc>
          <w:tcPr>
            <w:tcW w:w="1701" w:type="dxa"/>
          </w:tcPr>
          <w:p w14:paraId="2E1616C0" w14:textId="00F8A8C7" w:rsidR="00F676DD" w:rsidRDefault="00F676DD" w:rsidP="00F676DD">
            <w:pPr>
              <w:pStyle w:val="aff"/>
            </w:pPr>
            <w:r>
              <w:t>Перевернутый</w:t>
            </w:r>
          </w:p>
        </w:tc>
        <w:tc>
          <w:tcPr>
            <w:tcW w:w="1559" w:type="dxa"/>
          </w:tcPr>
          <w:p w14:paraId="20739101" w14:textId="63421901" w:rsidR="00F676DD" w:rsidRDefault="00F676DD" w:rsidP="00F676DD">
            <w:pPr>
              <w:pStyle w:val="aff"/>
            </w:pPr>
            <w:r>
              <w:t>19648</w:t>
            </w:r>
          </w:p>
        </w:tc>
        <w:tc>
          <w:tcPr>
            <w:tcW w:w="1560" w:type="dxa"/>
          </w:tcPr>
          <w:p w14:paraId="0C8E9142" w14:textId="72D83DE6" w:rsidR="00F676DD" w:rsidRDefault="00F676DD" w:rsidP="00F676DD">
            <w:pPr>
              <w:pStyle w:val="aff"/>
            </w:pPr>
            <w:r>
              <w:t>22000</w:t>
            </w:r>
          </w:p>
        </w:tc>
        <w:tc>
          <w:tcPr>
            <w:tcW w:w="1695" w:type="dxa"/>
          </w:tcPr>
          <w:p w14:paraId="546745CD" w14:textId="1A169923" w:rsidR="00F676DD" w:rsidRDefault="00F676DD" w:rsidP="00F676DD">
            <w:pPr>
              <w:pStyle w:val="aff"/>
            </w:pPr>
            <w:r>
              <w:t>2000999</w:t>
            </w:r>
          </w:p>
        </w:tc>
        <w:tc>
          <w:tcPr>
            <w:tcW w:w="1558" w:type="dxa"/>
          </w:tcPr>
          <w:p w14:paraId="18EDA57D" w14:textId="34E577FE" w:rsidR="00F676DD" w:rsidRDefault="00F676DD" w:rsidP="00F676DD">
            <w:pPr>
              <w:pStyle w:val="aff"/>
            </w:pPr>
            <w:r>
              <w:t>1999000</w:t>
            </w:r>
          </w:p>
        </w:tc>
      </w:tr>
      <w:tr w:rsidR="00F676DD" w:rsidRPr="00A62922" w14:paraId="053C8E6E" w14:textId="77777777" w:rsidTr="00F676DD">
        <w:tc>
          <w:tcPr>
            <w:tcW w:w="1271" w:type="dxa"/>
          </w:tcPr>
          <w:p w14:paraId="7D9C9BDD" w14:textId="3D97FAFF" w:rsidR="00F676DD" w:rsidRDefault="00F676DD" w:rsidP="00F676DD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N=</w:t>
            </w:r>
            <w:r>
              <w:t>3</w:t>
            </w:r>
            <w:r>
              <w:t>000</w:t>
            </w:r>
          </w:p>
        </w:tc>
        <w:tc>
          <w:tcPr>
            <w:tcW w:w="1701" w:type="dxa"/>
          </w:tcPr>
          <w:p w14:paraId="7C145F79" w14:textId="169AF14E" w:rsidR="00F676DD" w:rsidRDefault="00F676DD" w:rsidP="00F676DD">
            <w:pPr>
              <w:pStyle w:val="aff"/>
            </w:pPr>
            <w:r>
              <w:t>Случайный</w:t>
            </w:r>
          </w:p>
        </w:tc>
        <w:tc>
          <w:tcPr>
            <w:tcW w:w="1559" w:type="dxa"/>
          </w:tcPr>
          <w:p w14:paraId="349F9E44" w14:textId="1F34AFEE" w:rsidR="00F676DD" w:rsidRDefault="003B60A9" w:rsidP="00F676DD">
            <w:pPr>
              <w:pStyle w:val="aff"/>
            </w:pPr>
            <w:r>
              <w:t>43610</w:t>
            </w:r>
          </w:p>
        </w:tc>
        <w:tc>
          <w:tcPr>
            <w:tcW w:w="1560" w:type="dxa"/>
          </w:tcPr>
          <w:p w14:paraId="6A877389" w14:textId="4DEF0C54" w:rsidR="00F676DD" w:rsidRDefault="003B60A9" w:rsidP="00F676DD">
            <w:pPr>
              <w:pStyle w:val="aff"/>
            </w:pPr>
            <w:r>
              <w:t>36000</w:t>
            </w:r>
          </w:p>
        </w:tc>
        <w:tc>
          <w:tcPr>
            <w:tcW w:w="1695" w:type="dxa"/>
          </w:tcPr>
          <w:p w14:paraId="696850FE" w14:textId="6DD39C49" w:rsidR="00F676DD" w:rsidRDefault="003B60A9" w:rsidP="00F676DD">
            <w:pPr>
              <w:pStyle w:val="aff"/>
            </w:pPr>
            <w:r>
              <w:t>4501499</w:t>
            </w:r>
          </w:p>
        </w:tc>
        <w:tc>
          <w:tcPr>
            <w:tcW w:w="1558" w:type="dxa"/>
          </w:tcPr>
          <w:p w14:paraId="61F814A3" w14:textId="50401FF3" w:rsidR="00F676DD" w:rsidRDefault="003B60A9" w:rsidP="00F676DD">
            <w:pPr>
              <w:pStyle w:val="aff"/>
            </w:pPr>
            <w:r>
              <w:t>4498500</w:t>
            </w:r>
          </w:p>
        </w:tc>
      </w:tr>
      <w:tr w:rsidR="00F676DD" w:rsidRPr="00A62922" w14:paraId="42C37C42" w14:textId="77777777" w:rsidTr="00F676DD">
        <w:tc>
          <w:tcPr>
            <w:tcW w:w="1271" w:type="dxa"/>
          </w:tcPr>
          <w:p w14:paraId="61DF568D" w14:textId="77777777" w:rsidR="00F676DD" w:rsidRDefault="00F676DD" w:rsidP="00F676DD">
            <w:pPr>
              <w:pStyle w:val="aff"/>
              <w:rPr>
                <w:lang w:val="en-US"/>
              </w:rPr>
            </w:pPr>
          </w:p>
        </w:tc>
        <w:tc>
          <w:tcPr>
            <w:tcW w:w="1701" w:type="dxa"/>
          </w:tcPr>
          <w:p w14:paraId="50085323" w14:textId="362FF33B" w:rsidR="00F676DD" w:rsidRDefault="00F676DD" w:rsidP="00F676DD">
            <w:pPr>
              <w:pStyle w:val="aff"/>
            </w:pPr>
            <w:r>
              <w:t>Сортированный</w:t>
            </w:r>
          </w:p>
        </w:tc>
        <w:tc>
          <w:tcPr>
            <w:tcW w:w="1559" w:type="dxa"/>
          </w:tcPr>
          <w:p w14:paraId="6A6A3F7A" w14:textId="600E1CC4" w:rsidR="00F676DD" w:rsidRDefault="003B60A9" w:rsidP="00F676DD">
            <w:pPr>
              <w:pStyle w:val="aff"/>
            </w:pPr>
            <w:r>
              <w:t>19364</w:t>
            </w:r>
          </w:p>
        </w:tc>
        <w:tc>
          <w:tcPr>
            <w:tcW w:w="1560" w:type="dxa"/>
          </w:tcPr>
          <w:p w14:paraId="09121C64" w14:textId="76EEDCA1" w:rsidR="00F676DD" w:rsidRDefault="003B60A9" w:rsidP="00F676DD">
            <w:pPr>
              <w:pStyle w:val="aff"/>
            </w:pPr>
            <w:r>
              <w:t>36000</w:t>
            </w:r>
          </w:p>
        </w:tc>
        <w:tc>
          <w:tcPr>
            <w:tcW w:w="1695" w:type="dxa"/>
          </w:tcPr>
          <w:p w14:paraId="16D7DF7A" w14:textId="7F3B7A67" w:rsidR="00F676DD" w:rsidRDefault="003B60A9" w:rsidP="00F676DD">
            <w:pPr>
              <w:pStyle w:val="aff"/>
            </w:pPr>
            <w:r>
              <w:t>4501499</w:t>
            </w:r>
          </w:p>
        </w:tc>
        <w:tc>
          <w:tcPr>
            <w:tcW w:w="1558" w:type="dxa"/>
          </w:tcPr>
          <w:p w14:paraId="72A5192B" w14:textId="7F250578" w:rsidR="00F676DD" w:rsidRDefault="003B60A9" w:rsidP="00F676DD">
            <w:pPr>
              <w:pStyle w:val="aff"/>
            </w:pPr>
            <w:r>
              <w:t>4498500</w:t>
            </w:r>
          </w:p>
        </w:tc>
      </w:tr>
      <w:tr w:rsidR="00F676DD" w:rsidRPr="00A62922" w14:paraId="2D94F551" w14:textId="77777777" w:rsidTr="00F676DD">
        <w:tc>
          <w:tcPr>
            <w:tcW w:w="1271" w:type="dxa"/>
          </w:tcPr>
          <w:p w14:paraId="38D3B418" w14:textId="77777777" w:rsidR="00F676DD" w:rsidRDefault="00F676DD" w:rsidP="00F676DD">
            <w:pPr>
              <w:pStyle w:val="aff"/>
              <w:rPr>
                <w:lang w:val="en-US"/>
              </w:rPr>
            </w:pPr>
          </w:p>
        </w:tc>
        <w:tc>
          <w:tcPr>
            <w:tcW w:w="1701" w:type="dxa"/>
          </w:tcPr>
          <w:p w14:paraId="2CB0DDD4" w14:textId="22BE62EE" w:rsidR="00F676DD" w:rsidRDefault="00F676DD" w:rsidP="00F676DD">
            <w:pPr>
              <w:pStyle w:val="aff"/>
            </w:pPr>
            <w:r>
              <w:t>Перевернутый</w:t>
            </w:r>
          </w:p>
        </w:tc>
        <w:tc>
          <w:tcPr>
            <w:tcW w:w="1559" w:type="dxa"/>
          </w:tcPr>
          <w:p w14:paraId="183AD114" w14:textId="1351207E" w:rsidR="00F676DD" w:rsidRDefault="003B60A9" w:rsidP="00F676DD">
            <w:pPr>
              <w:pStyle w:val="aff"/>
            </w:pPr>
            <w:r>
              <w:t>32870</w:t>
            </w:r>
          </w:p>
        </w:tc>
        <w:tc>
          <w:tcPr>
            <w:tcW w:w="1560" w:type="dxa"/>
          </w:tcPr>
          <w:p w14:paraId="2373B58C" w14:textId="56274D65" w:rsidR="00F676DD" w:rsidRDefault="003B60A9" w:rsidP="00F676DD">
            <w:pPr>
              <w:pStyle w:val="aff"/>
            </w:pPr>
            <w:r>
              <w:t>36000</w:t>
            </w:r>
          </w:p>
        </w:tc>
        <w:tc>
          <w:tcPr>
            <w:tcW w:w="1695" w:type="dxa"/>
          </w:tcPr>
          <w:p w14:paraId="29088810" w14:textId="7F64BD33" w:rsidR="00F676DD" w:rsidRDefault="003B60A9" w:rsidP="00F676DD">
            <w:pPr>
              <w:pStyle w:val="aff"/>
            </w:pPr>
            <w:r>
              <w:t>4501499</w:t>
            </w:r>
          </w:p>
        </w:tc>
        <w:tc>
          <w:tcPr>
            <w:tcW w:w="1558" w:type="dxa"/>
          </w:tcPr>
          <w:p w14:paraId="47589D3D" w14:textId="71372E06" w:rsidR="00F676DD" w:rsidRDefault="003B60A9" w:rsidP="00F676DD">
            <w:pPr>
              <w:pStyle w:val="aff"/>
            </w:pPr>
            <w:r>
              <w:t>4498500</w:t>
            </w:r>
          </w:p>
        </w:tc>
      </w:tr>
    </w:tbl>
    <w:p w14:paraId="7641229D" w14:textId="3BD9E7E8" w:rsidR="00F06D5C" w:rsidRPr="00F06D5C" w:rsidRDefault="00F06D5C" w:rsidP="00F06D5C">
      <w:pPr>
        <w:pStyle w:val="a2"/>
      </w:pPr>
    </w:p>
    <w:p w14:paraId="31A28753" w14:textId="25896B3D" w:rsidR="00F06D5C" w:rsidRPr="00F06D5C" w:rsidRDefault="00F676DD" w:rsidP="00F06D5C">
      <w:pPr>
        <w:pStyle w:val="a2"/>
      </w:pPr>
      <w:r w:rsidRPr="00392E6D">
        <w:rPr>
          <w:noProof/>
        </w:rPr>
        <w:lastRenderedPageBreak/>
        <w:drawing>
          <wp:inline distT="0" distB="0" distL="0" distR="0" wp14:anchorId="23E3D74F" wp14:editId="138C65A2">
            <wp:extent cx="4104760" cy="4036742"/>
            <wp:effectExtent l="0" t="0" r="0" b="190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106715" cy="40386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F8F6F6C" w14:textId="557C1316" w:rsidR="000465FC" w:rsidRDefault="000465FC" w:rsidP="000465FC">
      <w:pPr>
        <w:pStyle w:val="1"/>
        <w:rPr>
          <w:lang w:val="ru-RU"/>
        </w:rPr>
      </w:pPr>
      <w:r>
        <w:lastRenderedPageBreak/>
        <w:t>Описание</w:t>
      </w:r>
      <w:r>
        <w:rPr>
          <w:lang w:val="ru-RU"/>
        </w:rPr>
        <w:t xml:space="preserve"> алгоритмов решения задачи</w:t>
      </w:r>
    </w:p>
    <w:p w14:paraId="4E1B42ED" w14:textId="73F6BC5E" w:rsidR="0083501C" w:rsidRDefault="0083501C" w:rsidP="0083501C">
      <w:pPr>
        <w:pStyle w:val="ad"/>
      </w:pPr>
      <w:r>
        <w:t xml:space="preserve">Таблица </w:t>
      </w:r>
      <w:fldSimple w:instr=" SEQ Таблица \* ARABIC ">
        <w:r w:rsidR="00F676DD">
          <w:rPr>
            <w:noProof/>
          </w:rPr>
          <w:t>3</w:t>
        </w:r>
      </w:fldSimple>
      <w:r>
        <w:t xml:space="preserve"> – Описание алгоритмов решения задачи</w:t>
      </w:r>
    </w:p>
    <w:tbl>
      <w:tblPr>
        <w:tblW w:w="96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75"/>
        <w:gridCol w:w="2014"/>
        <w:gridCol w:w="2551"/>
        <w:gridCol w:w="2693"/>
        <w:gridCol w:w="1667"/>
      </w:tblGrid>
      <w:tr w:rsidR="0083501C" w:rsidRPr="00DA2782" w14:paraId="3BACA164" w14:textId="77777777" w:rsidTr="00075928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4BE04F8" w14:textId="77777777" w:rsidR="0083501C" w:rsidRPr="00DA2782" w:rsidRDefault="0083501C" w:rsidP="00075928">
            <w:pPr>
              <w:pStyle w:val="aff"/>
            </w:pPr>
            <w:r w:rsidRPr="00DA2782">
              <w:t>№</w:t>
            </w:r>
          </w:p>
          <w:p w14:paraId="08D13E2B" w14:textId="77777777" w:rsidR="0083501C" w:rsidRPr="00DA2782" w:rsidRDefault="0083501C" w:rsidP="00075928">
            <w:pPr>
              <w:pStyle w:val="aff"/>
            </w:pPr>
            <w:proofErr w:type="spellStart"/>
            <w:r w:rsidRPr="00DA2782">
              <w:t>п.п</w:t>
            </w:r>
            <w:proofErr w:type="spellEnd"/>
            <w:r w:rsidRPr="00DA2782">
              <w:t xml:space="preserve">. </w:t>
            </w:r>
          </w:p>
        </w:tc>
        <w:tc>
          <w:tcPr>
            <w:tcW w:w="2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4AA134" w14:textId="77777777" w:rsidR="0083501C" w:rsidRPr="00DA2782" w:rsidRDefault="0083501C" w:rsidP="00075928">
            <w:pPr>
              <w:pStyle w:val="aff"/>
            </w:pPr>
            <w:r w:rsidRPr="00DA2782">
              <w:t>Наименование алгоритма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1740D3" w14:textId="77777777" w:rsidR="0083501C" w:rsidRPr="00DA2782" w:rsidRDefault="0083501C" w:rsidP="00075928">
            <w:pPr>
              <w:pStyle w:val="aff"/>
            </w:pPr>
            <w:r>
              <w:t>Описание</w:t>
            </w:r>
            <w:r w:rsidRPr="00DA2782">
              <w:t xml:space="preserve"> алгоритма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1EBEEF" w14:textId="77777777" w:rsidR="0083501C" w:rsidRPr="00DA2782" w:rsidRDefault="0083501C" w:rsidP="00075928">
            <w:pPr>
              <w:pStyle w:val="aff"/>
            </w:pPr>
            <w:r w:rsidRPr="00DA2782">
              <w:t xml:space="preserve">Формальные </w:t>
            </w:r>
          </w:p>
          <w:p w14:paraId="018FC067" w14:textId="77777777" w:rsidR="0083501C" w:rsidRPr="00DA2782" w:rsidRDefault="0083501C" w:rsidP="00075928">
            <w:pPr>
              <w:pStyle w:val="aff"/>
            </w:pPr>
            <w:r w:rsidRPr="00DA2782">
              <w:t>параметры</w:t>
            </w:r>
          </w:p>
        </w:tc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2D4E046" w14:textId="77777777" w:rsidR="0083501C" w:rsidRPr="00DA2782" w:rsidRDefault="0083501C" w:rsidP="00075928">
            <w:pPr>
              <w:pStyle w:val="aff"/>
            </w:pPr>
            <w:r w:rsidRPr="00DA2782">
              <w:t>Предполагаемый тип реализации</w:t>
            </w:r>
          </w:p>
        </w:tc>
      </w:tr>
      <w:tr w:rsidR="0083501C" w:rsidRPr="0083501C" w14:paraId="20F88CDF" w14:textId="77777777" w:rsidTr="00075928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B85500" w14:textId="77777777" w:rsidR="0083501C" w:rsidRPr="00DA2782" w:rsidRDefault="0083501C" w:rsidP="0083501C">
            <w:pPr>
              <w:pStyle w:val="aff"/>
            </w:pPr>
            <w:r w:rsidRPr="00DA2782">
              <w:t xml:space="preserve">1 </w:t>
            </w:r>
          </w:p>
        </w:tc>
        <w:tc>
          <w:tcPr>
            <w:tcW w:w="2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BBFFA4" w14:textId="77777777" w:rsidR="0083501C" w:rsidRDefault="0083501C" w:rsidP="0083501C">
            <w:pPr>
              <w:pStyle w:val="aff"/>
              <w:rPr>
                <w:lang w:val="en-US"/>
              </w:rPr>
            </w:pPr>
            <w:proofErr w:type="spellStart"/>
            <w:r w:rsidRPr="0083501C">
              <w:rPr>
                <w:lang w:val="en-US"/>
              </w:rPr>
              <w:t>MakeArray</w:t>
            </w:r>
            <w:proofErr w:type="spellEnd"/>
          </w:p>
          <w:p w14:paraId="0EAE11B5" w14:textId="77777777" w:rsidR="0083501C" w:rsidRDefault="0083501C" w:rsidP="0083501C">
            <w:pPr>
              <w:pStyle w:val="aff"/>
              <w:rPr>
                <w:lang w:val="en-US"/>
              </w:rPr>
            </w:pPr>
            <w:r w:rsidRPr="0083501C">
              <w:rPr>
                <w:lang w:val="en-US"/>
              </w:rPr>
              <w:t>(</w:t>
            </w:r>
          </w:p>
          <w:p w14:paraId="4A7F47CE" w14:textId="254504D1" w:rsidR="0083501C" w:rsidRDefault="0083501C" w:rsidP="0083501C">
            <w:pPr>
              <w:pStyle w:val="aff"/>
              <w:rPr>
                <w:lang w:val="en-US"/>
              </w:rPr>
            </w:pPr>
            <w:proofErr w:type="spellStart"/>
            <w:r>
              <w:rPr>
                <w:lang w:val="en-US"/>
              </w:rPr>
              <w:t>A</w:t>
            </w:r>
            <w:r w:rsidRPr="0083501C">
              <w:rPr>
                <w:lang w:val="en-US"/>
              </w:rPr>
              <w:t>ArrToMake</w:t>
            </w:r>
            <w:proofErr w:type="spellEnd"/>
            <w:r>
              <w:rPr>
                <w:lang w:val="en-US"/>
              </w:rPr>
              <w:t>,</w:t>
            </w:r>
            <w:r w:rsidRPr="0083501C"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A</w:t>
            </w:r>
            <w:r w:rsidRPr="0083501C">
              <w:rPr>
                <w:lang w:val="en-US"/>
              </w:rPr>
              <w:t>AmountOfEl</w:t>
            </w:r>
            <w:proofErr w:type="spellEnd"/>
            <w:r>
              <w:rPr>
                <w:lang w:val="en-US"/>
              </w:rPr>
              <w:t>,</w:t>
            </w:r>
            <w:r w:rsidRPr="0083501C">
              <w:rPr>
                <w:lang w:val="en-US"/>
              </w:rPr>
              <w:t xml:space="preserve"> </w:t>
            </w:r>
            <w:proofErr w:type="spellStart"/>
            <w:r>
              <w:rPr>
                <w:lang w:val="en-US"/>
              </w:rPr>
              <w:t>A</w:t>
            </w:r>
            <w:r w:rsidRPr="0083501C">
              <w:rPr>
                <w:lang w:val="en-US"/>
              </w:rPr>
              <w:t>Request</w:t>
            </w:r>
            <w:proofErr w:type="spellEnd"/>
          </w:p>
          <w:p w14:paraId="02A1C02A" w14:textId="0FF2907E" w:rsidR="0083501C" w:rsidRPr="0083501C" w:rsidRDefault="0083501C" w:rsidP="0083501C">
            <w:pPr>
              <w:pStyle w:val="aff"/>
            </w:pPr>
            <w:r>
              <w:t>)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55B299" w14:textId="324051B6" w:rsidR="0083501C" w:rsidRPr="0083501C" w:rsidRDefault="0083501C" w:rsidP="0083501C">
            <w:pPr>
              <w:pStyle w:val="aff"/>
            </w:pPr>
            <w:r>
              <w:t xml:space="preserve">Заполняет переданный массив </w:t>
            </w:r>
            <w:proofErr w:type="spellStart"/>
            <w:r w:rsidRPr="0083501C">
              <w:rPr>
                <w:lang w:val="en-US"/>
              </w:rPr>
              <w:t>ArrToMake</w:t>
            </w:r>
            <w:proofErr w:type="spellEnd"/>
            <w:r>
              <w:t xml:space="preserve"> элементами, в количестве </w:t>
            </w:r>
            <w:proofErr w:type="spellStart"/>
            <w:r w:rsidRPr="0083501C">
              <w:rPr>
                <w:lang w:val="en-US"/>
              </w:rPr>
              <w:t>AmountOfEl</w:t>
            </w:r>
            <w:proofErr w:type="spellEnd"/>
            <w:r>
              <w:t xml:space="preserve">, в соответствие с запросом </w:t>
            </w:r>
            <w:r w:rsidRPr="0083501C">
              <w:rPr>
                <w:lang w:val="en-US"/>
              </w:rPr>
              <w:t>Request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B18521" w14:textId="56EAB004" w:rsidR="0083501C" w:rsidRPr="00DA2782" w:rsidRDefault="0083501C" w:rsidP="0083501C">
            <w:pPr>
              <w:pStyle w:val="aff"/>
            </w:pPr>
            <w:proofErr w:type="spellStart"/>
            <w:r w:rsidRPr="0083501C">
              <w:rPr>
                <w:lang w:val="en-US"/>
              </w:rPr>
              <w:t>ArrToMake</w:t>
            </w:r>
            <w:proofErr w:type="spellEnd"/>
            <w:r>
              <w:t xml:space="preserve"> </w:t>
            </w:r>
            <w:r w:rsidRPr="00DA2782">
              <w:t>– получает от фактического параметра адрес, возвращаемый параметр;</w:t>
            </w:r>
          </w:p>
          <w:p w14:paraId="484F445B" w14:textId="77777777" w:rsidR="0083501C" w:rsidRDefault="0083501C" w:rsidP="0083501C">
            <w:pPr>
              <w:pStyle w:val="aff"/>
            </w:pPr>
            <w:proofErr w:type="spellStart"/>
            <w:r w:rsidRPr="0083501C">
              <w:rPr>
                <w:lang w:val="en-US"/>
              </w:rPr>
              <w:t>AmountOfEl</w:t>
            </w:r>
            <w:proofErr w:type="spellEnd"/>
            <w:r w:rsidRPr="0083501C">
              <w:t xml:space="preserve"> </w:t>
            </w:r>
            <w:r>
              <w:t>–</w:t>
            </w:r>
            <w:r w:rsidRPr="00DA2782">
              <w:t xml:space="preserve"> получает от фактического параметра адрес c защитой;</w:t>
            </w:r>
          </w:p>
          <w:p w14:paraId="7CB158EB" w14:textId="3EA88FD1" w:rsidR="0083501C" w:rsidRPr="0083501C" w:rsidRDefault="0083501C" w:rsidP="0083501C">
            <w:pPr>
              <w:pStyle w:val="aff"/>
            </w:pPr>
            <w:r w:rsidRPr="0083501C">
              <w:rPr>
                <w:lang w:val="en-US"/>
              </w:rPr>
              <w:t>Request</w:t>
            </w:r>
            <w:r>
              <w:t xml:space="preserve"> –</w:t>
            </w:r>
            <w:r w:rsidRPr="00DA2782">
              <w:t xml:space="preserve"> получает от фактического параметра адрес c защитой</w:t>
            </w:r>
          </w:p>
        </w:tc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AD2F33" w14:textId="58CF7628" w:rsidR="0083501C" w:rsidRPr="0083501C" w:rsidRDefault="0083501C" w:rsidP="0083501C">
            <w:pPr>
              <w:pStyle w:val="aff"/>
            </w:pPr>
            <w:r>
              <w:t>Процедура</w:t>
            </w:r>
          </w:p>
        </w:tc>
      </w:tr>
      <w:tr w:rsidR="0083501C" w:rsidRPr="00DA2782" w14:paraId="413B919E" w14:textId="77777777" w:rsidTr="00075928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411C94" w14:textId="77777777" w:rsidR="0083501C" w:rsidRPr="00DA2782" w:rsidRDefault="0083501C" w:rsidP="0083501C">
            <w:pPr>
              <w:pStyle w:val="aff"/>
            </w:pPr>
            <w:r w:rsidRPr="00DA2782">
              <w:t>2</w:t>
            </w:r>
          </w:p>
        </w:tc>
        <w:tc>
          <w:tcPr>
            <w:tcW w:w="20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35992F" w14:textId="77777777" w:rsidR="0083501C" w:rsidRDefault="0083501C" w:rsidP="0083501C">
            <w:pPr>
              <w:pStyle w:val="aff"/>
            </w:pPr>
            <w:proofErr w:type="spellStart"/>
            <w:r w:rsidRPr="0083501C">
              <w:t>Swap</w:t>
            </w:r>
            <w:proofErr w:type="spellEnd"/>
          </w:p>
          <w:p w14:paraId="382708CB" w14:textId="48ACB201" w:rsidR="0083501C" w:rsidRDefault="0083501C" w:rsidP="0083501C">
            <w:pPr>
              <w:pStyle w:val="aff"/>
            </w:pPr>
            <w:r>
              <w:t>(</w:t>
            </w:r>
          </w:p>
          <w:p w14:paraId="2435BEBC" w14:textId="63D69B31" w:rsidR="0083501C" w:rsidRPr="0083501C" w:rsidRDefault="0083501C" w:rsidP="0083501C">
            <w:pPr>
              <w:pStyle w:val="aff"/>
              <w:rPr>
                <w:lang w:val="en-US"/>
              </w:rPr>
            </w:pPr>
            <w:proofErr w:type="spellStart"/>
            <w:r w:rsidRPr="0083501C">
              <w:t>AFirstEl</w:t>
            </w:r>
            <w:proofErr w:type="spellEnd"/>
            <w:r>
              <w:rPr>
                <w:lang w:val="en-US"/>
              </w:rPr>
              <w:t>,</w:t>
            </w:r>
          </w:p>
          <w:p w14:paraId="2CDA1341" w14:textId="67A7EBA4" w:rsidR="0083501C" w:rsidRPr="0083501C" w:rsidRDefault="0083501C" w:rsidP="0083501C">
            <w:pPr>
              <w:pStyle w:val="aff"/>
              <w:rPr>
                <w:lang w:val="en-US"/>
              </w:rPr>
            </w:pPr>
            <w:proofErr w:type="spellStart"/>
            <w:r w:rsidRPr="0083501C">
              <w:rPr>
                <w:lang w:val="en-US"/>
              </w:rPr>
              <w:t>ASecondEl</w:t>
            </w:r>
            <w:proofErr w:type="spellEnd"/>
          </w:p>
          <w:p w14:paraId="6F246C19" w14:textId="5E3F97BA" w:rsidR="0083501C" w:rsidRPr="00F00EEF" w:rsidRDefault="0083501C" w:rsidP="0083501C">
            <w:pPr>
              <w:pStyle w:val="aff"/>
            </w:pPr>
            <w:r>
              <w:t>)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53E7A7" w14:textId="22FEE5E6" w:rsidR="0083501C" w:rsidRPr="0083501C" w:rsidRDefault="0083501C" w:rsidP="0083501C">
            <w:pPr>
              <w:pStyle w:val="aff"/>
            </w:pPr>
            <w:r>
              <w:t>Меняет значения передаваемых параметров между собой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027E9" w14:textId="52DDDEFA" w:rsidR="0083501C" w:rsidRPr="00DA2782" w:rsidRDefault="0083501C" w:rsidP="0083501C">
            <w:pPr>
              <w:pStyle w:val="aff"/>
            </w:pPr>
            <w:proofErr w:type="spellStart"/>
            <w:r w:rsidRPr="0083501C">
              <w:t>AFirstEl</w:t>
            </w:r>
            <w:proofErr w:type="spellEnd"/>
            <w:r>
              <w:t xml:space="preserve"> </w:t>
            </w:r>
            <w:r w:rsidRPr="00DA2782">
              <w:t>– получает от фактического параметра адрес, возвращаемый параметр;</w:t>
            </w:r>
          </w:p>
          <w:p w14:paraId="5FB33EB5" w14:textId="72EAE8A0" w:rsidR="0083501C" w:rsidRPr="00DA2782" w:rsidRDefault="0083501C" w:rsidP="0083501C">
            <w:pPr>
              <w:pStyle w:val="aff"/>
            </w:pPr>
            <w:proofErr w:type="spellStart"/>
            <w:r w:rsidRPr="0083501C">
              <w:rPr>
                <w:lang w:val="en-US"/>
              </w:rPr>
              <w:t>ASecondEl</w:t>
            </w:r>
            <w:proofErr w:type="spellEnd"/>
            <w:r>
              <w:t xml:space="preserve"> </w:t>
            </w:r>
            <w:r w:rsidRPr="00DA2782">
              <w:t>– получает от фактического параметра адрес, возвращаемый параметр</w:t>
            </w:r>
          </w:p>
        </w:tc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4EB9D3" w14:textId="79F69269" w:rsidR="0083501C" w:rsidRPr="00DA2782" w:rsidRDefault="0083501C" w:rsidP="0083501C">
            <w:pPr>
              <w:pStyle w:val="aff"/>
            </w:pPr>
            <w:r>
              <w:t>Процедура</w:t>
            </w:r>
          </w:p>
        </w:tc>
      </w:tr>
      <w:tr w:rsidR="0083501C" w:rsidRPr="00DA2782" w14:paraId="706F7151" w14:textId="77777777" w:rsidTr="00075928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14:paraId="254E3C8E" w14:textId="77777777" w:rsidR="0083501C" w:rsidRPr="00DA2782" w:rsidRDefault="0083501C" w:rsidP="0083501C">
            <w:pPr>
              <w:pStyle w:val="aff"/>
            </w:pPr>
            <w:r>
              <w:t>3</w:t>
            </w:r>
          </w:p>
        </w:tc>
        <w:tc>
          <w:tcPr>
            <w:tcW w:w="2014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14:paraId="68970A0F" w14:textId="77777777" w:rsidR="0083501C" w:rsidRDefault="0083501C" w:rsidP="0083501C">
            <w:pPr>
              <w:pStyle w:val="aff"/>
              <w:rPr>
                <w:lang w:val="en-US"/>
              </w:rPr>
            </w:pPr>
            <w:proofErr w:type="spellStart"/>
            <w:r w:rsidRPr="0083501C">
              <w:rPr>
                <w:lang w:val="en-US"/>
              </w:rPr>
              <w:t>ShellSort</w:t>
            </w:r>
            <w:proofErr w:type="spellEnd"/>
          </w:p>
          <w:p w14:paraId="278AD0DD" w14:textId="00119FA1" w:rsidR="0083501C" w:rsidRDefault="0083501C" w:rsidP="0083501C">
            <w:pPr>
              <w:pStyle w:val="aff"/>
            </w:pPr>
            <w:r>
              <w:t>(</w:t>
            </w:r>
          </w:p>
          <w:p w14:paraId="3F25814F" w14:textId="6DC0766E" w:rsidR="0083501C" w:rsidRDefault="0083501C" w:rsidP="0083501C">
            <w:pPr>
              <w:pStyle w:val="aff"/>
              <w:rPr>
                <w:lang w:val="en-US"/>
              </w:rPr>
            </w:pPr>
            <w:proofErr w:type="spellStart"/>
            <w:r w:rsidRPr="0083501C">
              <w:t>AArrToSort</w:t>
            </w:r>
            <w:proofErr w:type="spellEnd"/>
            <w:r>
              <w:rPr>
                <w:lang w:val="en-US"/>
              </w:rPr>
              <w:t>,</w:t>
            </w:r>
          </w:p>
          <w:p w14:paraId="0B8C5E10" w14:textId="0A0E8635" w:rsidR="0083501C" w:rsidRDefault="0083501C" w:rsidP="0083501C">
            <w:pPr>
              <w:pStyle w:val="aff"/>
              <w:rPr>
                <w:lang w:val="en-US"/>
              </w:rPr>
            </w:pPr>
            <w:proofErr w:type="spellStart"/>
            <w:r w:rsidRPr="0083501C">
              <w:rPr>
                <w:lang w:val="en-US"/>
              </w:rPr>
              <w:t>AAmountOfEl</w:t>
            </w:r>
            <w:proofErr w:type="spellEnd"/>
            <w:r>
              <w:rPr>
                <w:lang w:val="en-US"/>
              </w:rPr>
              <w:t>,</w:t>
            </w:r>
          </w:p>
          <w:p w14:paraId="6A3F54C0" w14:textId="4E7354E1" w:rsidR="0083501C" w:rsidRPr="0083501C" w:rsidRDefault="0083501C" w:rsidP="0083501C">
            <w:pPr>
              <w:pStyle w:val="aff"/>
              <w:rPr>
                <w:lang w:val="en-US"/>
              </w:rPr>
            </w:pPr>
            <w:proofErr w:type="spellStart"/>
            <w:r w:rsidRPr="0083501C">
              <w:rPr>
                <w:lang w:val="en-US"/>
              </w:rPr>
              <w:t>ARealAmOfIters</w:t>
            </w:r>
            <w:proofErr w:type="spellEnd"/>
          </w:p>
          <w:p w14:paraId="78981A59" w14:textId="137B6656" w:rsidR="0083501C" w:rsidRPr="0083501C" w:rsidRDefault="0083501C" w:rsidP="0083501C">
            <w:pPr>
              <w:pStyle w:val="aff"/>
            </w:pPr>
            <w:r>
              <w:t>)</w:t>
            </w:r>
          </w:p>
        </w:tc>
        <w:tc>
          <w:tcPr>
            <w:tcW w:w="2551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14:paraId="7E37BC2B" w14:textId="2B57D0BF" w:rsidR="0083501C" w:rsidRPr="00F175A3" w:rsidRDefault="0083501C" w:rsidP="0083501C">
            <w:pPr>
              <w:pStyle w:val="aff"/>
            </w:pPr>
            <w:r>
              <w:t xml:space="preserve">Процедура, </w:t>
            </w:r>
            <w:r w:rsidR="006F2952">
              <w:t xml:space="preserve">анализирующая количество сравнений </w:t>
            </w:r>
            <w:r>
              <w:t>элемент</w:t>
            </w:r>
            <w:r w:rsidR="006F2952">
              <w:t>ов массива</w:t>
            </w:r>
            <w:r>
              <w:t xml:space="preserve"> </w:t>
            </w:r>
            <w:r w:rsidR="006F2952">
              <w:t>для метода Шелла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14:paraId="267FADCB" w14:textId="71D9D769" w:rsidR="0083501C" w:rsidRDefault="006F2952" w:rsidP="0083501C">
            <w:pPr>
              <w:pStyle w:val="aff"/>
            </w:pPr>
            <w:proofErr w:type="spellStart"/>
            <w:r w:rsidRPr="0083501C">
              <w:t>AArrToSort</w:t>
            </w:r>
            <w:proofErr w:type="spellEnd"/>
            <w:r>
              <w:t xml:space="preserve"> – </w:t>
            </w:r>
            <w:r w:rsidRPr="00DA2782">
              <w:t xml:space="preserve">получает от фактического параметра </w:t>
            </w:r>
            <w:r>
              <w:t>значение;</w:t>
            </w:r>
          </w:p>
          <w:p w14:paraId="4D29D4A6" w14:textId="58C287D5" w:rsidR="006F2952" w:rsidRDefault="006F2952" w:rsidP="0083501C">
            <w:pPr>
              <w:pStyle w:val="aff"/>
            </w:pPr>
            <w:proofErr w:type="spellStart"/>
            <w:r w:rsidRPr="0083501C">
              <w:rPr>
                <w:lang w:val="en-US"/>
              </w:rPr>
              <w:t>AAmountOfEl</w:t>
            </w:r>
            <w:proofErr w:type="spellEnd"/>
            <w:r>
              <w:t xml:space="preserve"> –</w:t>
            </w:r>
            <w:r w:rsidRPr="00DA2782">
              <w:t xml:space="preserve"> получает от фактического параметра адрес c защитой</w:t>
            </w:r>
            <w:r>
              <w:t>;</w:t>
            </w:r>
          </w:p>
          <w:p w14:paraId="0264C98C" w14:textId="50DE6F41" w:rsidR="006F2952" w:rsidRPr="006F2952" w:rsidRDefault="006F2952" w:rsidP="006F2952">
            <w:pPr>
              <w:pStyle w:val="aff"/>
            </w:pPr>
            <w:proofErr w:type="spellStart"/>
            <w:r w:rsidRPr="0083501C">
              <w:rPr>
                <w:lang w:val="en-US"/>
              </w:rPr>
              <w:t>ARealAmOfIters</w:t>
            </w:r>
            <w:proofErr w:type="spellEnd"/>
            <w:r>
              <w:t xml:space="preserve"> </w:t>
            </w:r>
            <w:r w:rsidRPr="00DA2782">
              <w:t>– получает от фактического параметра адрес, возвращаемый параметр</w:t>
            </w:r>
          </w:p>
          <w:p w14:paraId="39E1EC9E" w14:textId="77777777" w:rsidR="006F2952" w:rsidRPr="006F2952" w:rsidRDefault="006F2952" w:rsidP="0083501C">
            <w:pPr>
              <w:pStyle w:val="aff"/>
            </w:pPr>
          </w:p>
          <w:p w14:paraId="7A625FF4" w14:textId="64E7AA5D" w:rsidR="006F2952" w:rsidRPr="00F175A3" w:rsidRDefault="006F2952" w:rsidP="0083501C">
            <w:pPr>
              <w:pStyle w:val="aff"/>
            </w:pPr>
          </w:p>
        </w:tc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14:paraId="2B081737" w14:textId="3F0C2A25" w:rsidR="0083501C" w:rsidRPr="00DA2782" w:rsidRDefault="006F2952" w:rsidP="0083501C">
            <w:pPr>
              <w:pStyle w:val="aff"/>
            </w:pPr>
            <w:r>
              <w:t>Процедура</w:t>
            </w:r>
          </w:p>
        </w:tc>
      </w:tr>
    </w:tbl>
    <w:p w14:paraId="460E9CDB" w14:textId="11BA33AA" w:rsidR="006F2952" w:rsidRPr="000465FC" w:rsidRDefault="006F2952" w:rsidP="006F2952">
      <w:pPr>
        <w:pStyle w:val="af8"/>
      </w:pPr>
      <w:r>
        <w:lastRenderedPageBreak/>
        <w:t>Продолжение таблицы 2</w:t>
      </w:r>
    </w:p>
    <w:tbl>
      <w:tblPr>
        <w:tblW w:w="96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75"/>
        <w:gridCol w:w="2297"/>
        <w:gridCol w:w="2268"/>
        <w:gridCol w:w="2693"/>
        <w:gridCol w:w="1667"/>
      </w:tblGrid>
      <w:tr w:rsidR="003D57B4" w:rsidRPr="0083501C" w14:paraId="40D1EC6B" w14:textId="77777777" w:rsidTr="003D57B4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1B7B3" w14:textId="7ED9CCFB" w:rsidR="003D57B4" w:rsidRPr="00DA2782" w:rsidRDefault="003D57B4" w:rsidP="003D57B4">
            <w:pPr>
              <w:pStyle w:val="aff"/>
            </w:pPr>
            <w:r>
              <w:t>4</w:t>
            </w:r>
          </w:p>
        </w:tc>
        <w:tc>
          <w:tcPr>
            <w:tcW w:w="2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106EAD" w14:textId="77777777" w:rsidR="003D57B4" w:rsidRDefault="003D57B4" w:rsidP="003D57B4">
            <w:pPr>
              <w:pStyle w:val="aff"/>
              <w:rPr>
                <w:lang w:val="en-US"/>
              </w:rPr>
            </w:pPr>
            <w:proofErr w:type="spellStart"/>
            <w:r w:rsidRPr="003D57B4">
              <w:rPr>
                <w:lang w:val="en-US"/>
              </w:rPr>
              <w:t>SelectionSort</w:t>
            </w:r>
            <w:proofErr w:type="spellEnd"/>
            <w:r w:rsidRPr="003D57B4">
              <w:rPr>
                <w:lang w:val="en-US"/>
              </w:rPr>
              <w:t xml:space="preserve"> </w:t>
            </w:r>
          </w:p>
          <w:p w14:paraId="31C19D41" w14:textId="41139A3A" w:rsidR="003D57B4" w:rsidRDefault="003D57B4" w:rsidP="003D57B4">
            <w:pPr>
              <w:pStyle w:val="aff"/>
            </w:pPr>
            <w:r>
              <w:t>(</w:t>
            </w:r>
          </w:p>
          <w:p w14:paraId="6BBA88D9" w14:textId="77777777" w:rsidR="003D57B4" w:rsidRDefault="003D57B4" w:rsidP="003D57B4">
            <w:pPr>
              <w:pStyle w:val="aff"/>
              <w:rPr>
                <w:lang w:val="en-US"/>
              </w:rPr>
            </w:pPr>
            <w:proofErr w:type="spellStart"/>
            <w:r w:rsidRPr="0083501C">
              <w:t>AArrToSort</w:t>
            </w:r>
            <w:proofErr w:type="spellEnd"/>
            <w:r>
              <w:rPr>
                <w:lang w:val="en-US"/>
              </w:rPr>
              <w:t>,</w:t>
            </w:r>
          </w:p>
          <w:p w14:paraId="6E20DC8C" w14:textId="77777777" w:rsidR="003D57B4" w:rsidRDefault="003D57B4" w:rsidP="003D57B4">
            <w:pPr>
              <w:pStyle w:val="aff"/>
              <w:rPr>
                <w:lang w:val="en-US"/>
              </w:rPr>
            </w:pPr>
            <w:proofErr w:type="spellStart"/>
            <w:r w:rsidRPr="0083501C">
              <w:rPr>
                <w:lang w:val="en-US"/>
              </w:rPr>
              <w:t>AAmountOfEl</w:t>
            </w:r>
            <w:proofErr w:type="spellEnd"/>
            <w:r>
              <w:rPr>
                <w:lang w:val="en-US"/>
              </w:rPr>
              <w:t>,</w:t>
            </w:r>
          </w:p>
          <w:p w14:paraId="7DB9E077" w14:textId="77777777" w:rsidR="003D57B4" w:rsidRPr="0083501C" w:rsidRDefault="003D57B4" w:rsidP="003D57B4">
            <w:pPr>
              <w:pStyle w:val="aff"/>
              <w:rPr>
                <w:lang w:val="en-US"/>
              </w:rPr>
            </w:pPr>
            <w:proofErr w:type="spellStart"/>
            <w:r w:rsidRPr="0083501C">
              <w:rPr>
                <w:lang w:val="en-US"/>
              </w:rPr>
              <w:t>ARealAmOfIters</w:t>
            </w:r>
            <w:proofErr w:type="spellEnd"/>
          </w:p>
          <w:p w14:paraId="4CCE10C7" w14:textId="5EE52DF0" w:rsidR="003D57B4" w:rsidRPr="0083501C" w:rsidRDefault="003D57B4" w:rsidP="003D57B4">
            <w:pPr>
              <w:pStyle w:val="aff"/>
            </w:pPr>
            <w:r>
              <w:t>)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668833" w14:textId="025EC4CF" w:rsidR="003D57B4" w:rsidRPr="0083501C" w:rsidRDefault="003D57B4" w:rsidP="003D57B4">
            <w:pPr>
              <w:pStyle w:val="aff"/>
            </w:pPr>
            <w:r>
              <w:t>Процедура, анализирующая количество сравнений элементов массива для метода выбора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0F6D6" w14:textId="77777777" w:rsidR="003D57B4" w:rsidRDefault="003D57B4" w:rsidP="003D57B4">
            <w:pPr>
              <w:pStyle w:val="aff"/>
            </w:pPr>
            <w:proofErr w:type="spellStart"/>
            <w:r w:rsidRPr="0083501C">
              <w:t>AArrToSort</w:t>
            </w:r>
            <w:proofErr w:type="spellEnd"/>
            <w:r>
              <w:t xml:space="preserve"> – </w:t>
            </w:r>
            <w:r w:rsidRPr="00DA2782">
              <w:t xml:space="preserve">получает от фактического параметра </w:t>
            </w:r>
            <w:r>
              <w:t>значение;</w:t>
            </w:r>
          </w:p>
          <w:p w14:paraId="255A1462" w14:textId="77777777" w:rsidR="003D57B4" w:rsidRDefault="003D57B4" w:rsidP="003D57B4">
            <w:pPr>
              <w:pStyle w:val="aff"/>
            </w:pPr>
            <w:proofErr w:type="spellStart"/>
            <w:r w:rsidRPr="0083501C">
              <w:rPr>
                <w:lang w:val="en-US"/>
              </w:rPr>
              <w:t>AAmountOfEl</w:t>
            </w:r>
            <w:proofErr w:type="spellEnd"/>
            <w:r>
              <w:t xml:space="preserve"> –</w:t>
            </w:r>
            <w:r w:rsidRPr="00DA2782">
              <w:t xml:space="preserve"> получает от фактического параметра адрес c защитой</w:t>
            </w:r>
            <w:r>
              <w:t>;</w:t>
            </w:r>
          </w:p>
          <w:p w14:paraId="0BCCC6A0" w14:textId="77777777" w:rsidR="003D57B4" w:rsidRPr="006F2952" w:rsidRDefault="003D57B4" w:rsidP="003D57B4">
            <w:pPr>
              <w:pStyle w:val="aff"/>
            </w:pPr>
            <w:proofErr w:type="spellStart"/>
            <w:r w:rsidRPr="0083501C">
              <w:rPr>
                <w:lang w:val="en-US"/>
              </w:rPr>
              <w:t>ARealAmOfIters</w:t>
            </w:r>
            <w:proofErr w:type="spellEnd"/>
            <w:r>
              <w:t xml:space="preserve"> </w:t>
            </w:r>
            <w:r w:rsidRPr="00DA2782">
              <w:t>– получает от фактического параметра адрес, возвращаемый параметр</w:t>
            </w:r>
          </w:p>
          <w:p w14:paraId="49ECA57E" w14:textId="77777777" w:rsidR="003D57B4" w:rsidRPr="006F2952" w:rsidRDefault="003D57B4" w:rsidP="003D57B4">
            <w:pPr>
              <w:pStyle w:val="aff"/>
            </w:pPr>
          </w:p>
          <w:p w14:paraId="5C2CA8E8" w14:textId="1649A7A1" w:rsidR="003D57B4" w:rsidRPr="0083501C" w:rsidRDefault="003D57B4" w:rsidP="003D57B4">
            <w:pPr>
              <w:pStyle w:val="aff"/>
            </w:pPr>
          </w:p>
        </w:tc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58C6DD" w14:textId="1695A38D" w:rsidR="003D57B4" w:rsidRPr="0083501C" w:rsidRDefault="003D57B4" w:rsidP="003D57B4">
            <w:pPr>
              <w:pStyle w:val="aff"/>
            </w:pPr>
            <w:r>
              <w:t>Процедура</w:t>
            </w:r>
          </w:p>
        </w:tc>
      </w:tr>
      <w:tr w:rsidR="006F2952" w:rsidRPr="00DA2782" w14:paraId="4B68E230" w14:textId="77777777" w:rsidTr="003D57B4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67A06F" w14:textId="184A3E10" w:rsidR="006F2952" w:rsidRPr="00DA2782" w:rsidRDefault="003D57B4" w:rsidP="00075928">
            <w:pPr>
              <w:pStyle w:val="aff"/>
            </w:pPr>
            <w:r>
              <w:t>5</w:t>
            </w:r>
          </w:p>
        </w:tc>
        <w:tc>
          <w:tcPr>
            <w:tcW w:w="2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0CC229" w14:textId="77777777" w:rsidR="006F2952" w:rsidRDefault="003D57B4" w:rsidP="00075928">
            <w:pPr>
              <w:pStyle w:val="aff"/>
            </w:pPr>
            <w:proofErr w:type="spellStart"/>
            <w:r w:rsidRPr="003D57B4">
              <w:t>ShellTheorCalc</w:t>
            </w:r>
            <w:proofErr w:type="spellEnd"/>
          </w:p>
          <w:p w14:paraId="103D468A" w14:textId="77777777" w:rsidR="003D57B4" w:rsidRDefault="003D57B4" w:rsidP="00075928">
            <w:pPr>
              <w:pStyle w:val="aff"/>
            </w:pPr>
            <w:r>
              <w:t>(</w:t>
            </w:r>
          </w:p>
          <w:p w14:paraId="1EA128B5" w14:textId="676892B0" w:rsidR="003D57B4" w:rsidRDefault="003D57B4" w:rsidP="00075928">
            <w:pPr>
              <w:pStyle w:val="aff"/>
            </w:pPr>
            <w:proofErr w:type="spellStart"/>
            <w:r w:rsidRPr="003D57B4">
              <w:t>AAmOfElements</w:t>
            </w:r>
            <w:proofErr w:type="spellEnd"/>
            <w:r>
              <w:t>,</w:t>
            </w:r>
          </w:p>
          <w:p w14:paraId="31D04739" w14:textId="04E5B192" w:rsidR="003D57B4" w:rsidRPr="003D57B4" w:rsidRDefault="003D57B4" w:rsidP="00075928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Result</w:t>
            </w:r>
          </w:p>
          <w:p w14:paraId="7CBB8E58" w14:textId="19C7C306" w:rsidR="003D57B4" w:rsidRPr="00F00EEF" w:rsidRDefault="003D57B4" w:rsidP="00075928">
            <w:pPr>
              <w:pStyle w:val="aff"/>
            </w:pPr>
            <w:r>
              <w:t>)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50B935" w14:textId="1FAC7C57" w:rsidR="003D57B4" w:rsidRPr="0083501C" w:rsidRDefault="003D57B4" w:rsidP="00075928">
            <w:pPr>
              <w:pStyle w:val="aff"/>
            </w:pPr>
            <w:r>
              <w:t>Процедура, вычисляющая теоретическое количество сравнений для метода Шелла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261428" w14:textId="27DEFA7A" w:rsidR="003D57B4" w:rsidRDefault="003D57B4" w:rsidP="003D57B4">
            <w:pPr>
              <w:pStyle w:val="aff"/>
            </w:pPr>
            <w:proofErr w:type="spellStart"/>
            <w:r w:rsidRPr="003D57B4">
              <w:t>AAmOfElements</w:t>
            </w:r>
            <w:proofErr w:type="spellEnd"/>
            <w:r>
              <w:t xml:space="preserve"> –</w:t>
            </w:r>
            <w:r w:rsidRPr="00DA2782">
              <w:t xml:space="preserve"> получает от фактического параметра адрес c защитой</w:t>
            </w:r>
            <w:r>
              <w:t>;</w:t>
            </w:r>
          </w:p>
          <w:p w14:paraId="4229E29F" w14:textId="77777777" w:rsidR="003D57B4" w:rsidRPr="006F2952" w:rsidRDefault="003D57B4" w:rsidP="003D57B4">
            <w:pPr>
              <w:pStyle w:val="aff"/>
            </w:pPr>
            <w:r>
              <w:rPr>
                <w:lang w:val="en-US"/>
              </w:rPr>
              <w:t>Result</w:t>
            </w:r>
            <w:r w:rsidRPr="003D57B4">
              <w:t xml:space="preserve"> </w:t>
            </w:r>
            <w:r w:rsidRPr="00DA2782">
              <w:t>– получает от фактического параметра адрес, возвращаемый параметр</w:t>
            </w:r>
          </w:p>
          <w:p w14:paraId="3925D89A" w14:textId="5BE7B2FE" w:rsidR="003D57B4" w:rsidRPr="003D57B4" w:rsidRDefault="003D57B4" w:rsidP="003D57B4">
            <w:pPr>
              <w:pStyle w:val="aff"/>
            </w:pPr>
          </w:p>
          <w:p w14:paraId="3AD2D214" w14:textId="0DFD9636" w:rsidR="006F2952" w:rsidRPr="00DA2782" w:rsidRDefault="006F2952" w:rsidP="00075928">
            <w:pPr>
              <w:pStyle w:val="aff"/>
            </w:pPr>
          </w:p>
        </w:tc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2C4C29" w14:textId="77777777" w:rsidR="006F2952" w:rsidRDefault="003D57B4" w:rsidP="00075928">
            <w:pPr>
              <w:pStyle w:val="aff"/>
            </w:pPr>
            <w:r>
              <w:t>Функция</w:t>
            </w:r>
          </w:p>
          <w:p w14:paraId="44D21B2A" w14:textId="6FBBFAE3" w:rsidR="003D57B4" w:rsidRPr="003D57B4" w:rsidRDefault="003D57B4" w:rsidP="00075928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 xml:space="preserve">Result – </w:t>
            </w:r>
            <w:r w:rsidRPr="00DA2782">
              <w:t>возвращаемый параметр</w:t>
            </w:r>
          </w:p>
        </w:tc>
      </w:tr>
      <w:tr w:rsidR="003D57B4" w:rsidRPr="00DA2782" w14:paraId="1F147A27" w14:textId="77777777" w:rsidTr="003D57B4">
        <w:tc>
          <w:tcPr>
            <w:tcW w:w="6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1AA57A" w14:textId="6F9EDF84" w:rsidR="003D57B4" w:rsidRDefault="003D57B4" w:rsidP="003D57B4">
            <w:pPr>
              <w:pStyle w:val="aff"/>
            </w:pPr>
            <w:r>
              <w:t>6</w:t>
            </w:r>
          </w:p>
        </w:tc>
        <w:tc>
          <w:tcPr>
            <w:tcW w:w="229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6A1DF8" w14:textId="77777777" w:rsidR="003D57B4" w:rsidRDefault="003D57B4" w:rsidP="003D57B4">
            <w:pPr>
              <w:pStyle w:val="aff"/>
            </w:pPr>
            <w:proofErr w:type="spellStart"/>
            <w:r w:rsidRPr="003D57B4">
              <w:t>SelectionTheorCalc</w:t>
            </w:r>
            <w:proofErr w:type="spellEnd"/>
            <w:r w:rsidRPr="003D57B4">
              <w:t xml:space="preserve"> </w:t>
            </w:r>
          </w:p>
          <w:p w14:paraId="63072CD4" w14:textId="2D220016" w:rsidR="003D57B4" w:rsidRDefault="003D57B4" w:rsidP="003D57B4">
            <w:pPr>
              <w:pStyle w:val="aff"/>
            </w:pPr>
            <w:r>
              <w:t>(</w:t>
            </w:r>
          </w:p>
          <w:p w14:paraId="254F9C0E" w14:textId="77777777" w:rsidR="003D57B4" w:rsidRDefault="003D57B4" w:rsidP="003D57B4">
            <w:pPr>
              <w:pStyle w:val="aff"/>
            </w:pPr>
            <w:proofErr w:type="spellStart"/>
            <w:r w:rsidRPr="003D57B4">
              <w:t>AAmOfElements</w:t>
            </w:r>
            <w:proofErr w:type="spellEnd"/>
            <w:r>
              <w:t>,</w:t>
            </w:r>
          </w:p>
          <w:p w14:paraId="7A229328" w14:textId="77777777" w:rsidR="003D57B4" w:rsidRPr="003D57B4" w:rsidRDefault="003D57B4" w:rsidP="003D57B4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Result</w:t>
            </w:r>
          </w:p>
          <w:p w14:paraId="074B1051" w14:textId="1B747014" w:rsidR="003D57B4" w:rsidRPr="003D57B4" w:rsidRDefault="003D57B4" w:rsidP="003D57B4">
            <w:pPr>
              <w:pStyle w:val="aff"/>
            </w:pPr>
            <w:r>
              <w:t>)</w:t>
            </w:r>
          </w:p>
        </w:tc>
        <w:tc>
          <w:tcPr>
            <w:tcW w:w="22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BDA27B" w14:textId="7EC6ECF4" w:rsidR="003D57B4" w:rsidRDefault="003D57B4" w:rsidP="003D57B4">
            <w:pPr>
              <w:pStyle w:val="aff"/>
            </w:pPr>
            <w:r>
              <w:t>Процедура, вычисляющая теоретическое количество сравнений для метода выбора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902E44" w14:textId="77777777" w:rsidR="003D57B4" w:rsidRDefault="003D57B4" w:rsidP="003D57B4">
            <w:pPr>
              <w:pStyle w:val="aff"/>
            </w:pPr>
            <w:proofErr w:type="spellStart"/>
            <w:r w:rsidRPr="003D57B4">
              <w:t>AAmOfElements</w:t>
            </w:r>
            <w:proofErr w:type="spellEnd"/>
            <w:r>
              <w:t xml:space="preserve"> –</w:t>
            </w:r>
            <w:r w:rsidRPr="00DA2782">
              <w:t xml:space="preserve"> получает от фактического параметра адрес c защитой</w:t>
            </w:r>
            <w:r>
              <w:t>;</w:t>
            </w:r>
          </w:p>
          <w:p w14:paraId="2E4BBE25" w14:textId="77777777" w:rsidR="003D57B4" w:rsidRPr="006F2952" w:rsidRDefault="003D57B4" w:rsidP="003D57B4">
            <w:pPr>
              <w:pStyle w:val="aff"/>
            </w:pPr>
            <w:r>
              <w:rPr>
                <w:lang w:val="en-US"/>
              </w:rPr>
              <w:t>Result</w:t>
            </w:r>
            <w:r w:rsidRPr="003D57B4">
              <w:t xml:space="preserve"> </w:t>
            </w:r>
            <w:r w:rsidRPr="00DA2782">
              <w:t>– получает от фактического параметра адрес, возвращаемый параметр</w:t>
            </w:r>
          </w:p>
          <w:p w14:paraId="2ACA6A4F" w14:textId="77777777" w:rsidR="003D57B4" w:rsidRPr="003D57B4" w:rsidRDefault="003D57B4" w:rsidP="003D57B4">
            <w:pPr>
              <w:pStyle w:val="aff"/>
            </w:pPr>
          </w:p>
          <w:p w14:paraId="370F2539" w14:textId="77777777" w:rsidR="003D57B4" w:rsidRPr="003D57B4" w:rsidRDefault="003D57B4" w:rsidP="003D57B4">
            <w:pPr>
              <w:pStyle w:val="aff"/>
            </w:pPr>
          </w:p>
        </w:tc>
        <w:tc>
          <w:tcPr>
            <w:tcW w:w="16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5D1C83" w14:textId="77777777" w:rsidR="003D57B4" w:rsidRDefault="003D57B4" w:rsidP="003D57B4">
            <w:pPr>
              <w:pStyle w:val="aff"/>
            </w:pPr>
            <w:r>
              <w:t>Функция</w:t>
            </w:r>
          </w:p>
          <w:p w14:paraId="5B13BBB2" w14:textId="391B8FD4" w:rsidR="003D57B4" w:rsidRDefault="003D57B4" w:rsidP="003D57B4">
            <w:pPr>
              <w:pStyle w:val="aff"/>
            </w:pPr>
            <w:r>
              <w:rPr>
                <w:lang w:val="en-US"/>
              </w:rPr>
              <w:t xml:space="preserve">Result – </w:t>
            </w:r>
            <w:r w:rsidRPr="00DA2782">
              <w:t>возвращаемый параметр</w:t>
            </w:r>
          </w:p>
        </w:tc>
      </w:tr>
    </w:tbl>
    <w:p w14:paraId="1151E4FC" w14:textId="77777777" w:rsidR="00C14268" w:rsidRPr="00267EC0" w:rsidRDefault="00C14268" w:rsidP="00C14268"/>
    <w:p w14:paraId="0DCA5A50" w14:textId="77777777" w:rsidR="00C14268" w:rsidRDefault="00C14268" w:rsidP="00C14268">
      <w:pPr>
        <w:pStyle w:val="1"/>
        <w:numPr>
          <w:ilvl w:val="0"/>
          <w:numId w:val="9"/>
        </w:numPr>
        <w:ind w:left="1066" w:hanging="357"/>
        <w:rPr>
          <w:lang w:val="ru-RU"/>
        </w:rPr>
      </w:pPr>
      <w:bookmarkStart w:id="17" w:name="_Toc460586193"/>
      <w:bookmarkStart w:id="18" w:name="_Toc462140310"/>
      <w:bookmarkStart w:id="19" w:name="_Toc81231048"/>
      <w:r>
        <w:rPr>
          <w:lang w:val="ru-RU"/>
        </w:rPr>
        <w:lastRenderedPageBreak/>
        <w:t>Структура данных</w:t>
      </w:r>
      <w:bookmarkEnd w:id="17"/>
      <w:bookmarkEnd w:id="18"/>
      <w:bookmarkEnd w:id="19"/>
    </w:p>
    <w:p w14:paraId="61C64DDB" w14:textId="5DB1B739" w:rsidR="00FF2C6E" w:rsidRDefault="00FF2C6E" w:rsidP="00FF2C6E">
      <w:pPr>
        <w:pStyle w:val="af8"/>
      </w:pPr>
      <w:r>
        <w:t xml:space="preserve">Таблица </w:t>
      </w:r>
      <w:fldSimple w:instr=" SEQ Таблица \* ARABIC ">
        <w:r w:rsidR="00F676DD">
          <w:rPr>
            <w:noProof/>
          </w:rPr>
          <w:t>4</w:t>
        </w:r>
      </w:fldSimple>
      <w:r>
        <w:t xml:space="preserve"> – Структура типов основного алгоритма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601"/>
        <w:gridCol w:w="3695"/>
        <w:gridCol w:w="4048"/>
      </w:tblGrid>
      <w:tr w:rsidR="00FF2C6E" w14:paraId="2AB67359" w14:textId="77777777" w:rsidTr="00FF2C6E">
        <w:tc>
          <w:tcPr>
            <w:tcW w:w="832" w:type="pct"/>
            <w:shd w:val="clear" w:color="auto" w:fill="auto"/>
          </w:tcPr>
          <w:p w14:paraId="4D4EA824" w14:textId="668F7C55" w:rsidR="00FF2C6E" w:rsidRDefault="00FF2C6E" w:rsidP="00FF2C6E">
            <w:pPr>
              <w:pStyle w:val="aff"/>
            </w:pPr>
            <w:r>
              <w:t xml:space="preserve">Элементы данных </w:t>
            </w:r>
          </w:p>
        </w:tc>
        <w:tc>
          <w:tcPr>
            <w:tcW w:w="1965" w:type="pct"/>
            <w:shd w:val="clear" w:color="auto" w:fill="auto"/>
          </w:tcPr>
          <w:p w14:paraId="5D955813" w14:textId="3B5642B6" w:rsidR="00FF2C6E" w:rsidRDefault="00FF2C6E" w:rsidP="00FF2C6E">
            <w:pPr>
              <w:pStyle w:val="aff"/>
            </w:pPr>
            <w:r>
              <w:t>Рекомендуемый тип</w:t>
            </w:r>
          </w:p>
        </w:tc>
        <w:tc>
          <w:tcPr>
            <w:tcW w:w="2203" w:type="pct"/>
            <w:shd w:val="clear" w:color="auto" w:fill="auto"/>
          </w:tcPr>
          <w:p w14:paraId="4560B96D" w14:textId="703484C9" w:rsidR="00FF2C6E" w:rsidRDefault="00FF2C6E" w:rsidP="00FF2C6E">
            <w:pPr>
              <w:pStyle w:val="aff"/>
            </w:pPr>
            <w:r>
              <w:t xml:space="preserve">Назначение </w:t>
            </w:r>
          </w:p>
        </w:tc>
      </w:tr>
      <w:tr w:rsidR="00FF2C6E" w14:paraId="4EACC891" w14:textId="77777777" w:rsidTr="00FF2C6E">
        <w:tc>
          <w:tcPr>
            <w:tcW w:w="832" w:type="pct"/>
            <w:shd w:val="clear" w:color="auto" w:fill="auto"/>
          </w:tcPr>
          <w:p w14:paraId="3473F4A0" w14:textId="3E0CD4A0" w:rsidR="00FF2C6E" w:rsidRDefault="00FF2C6E" w:rsidP="00FF2C6E">
            <w:pPr>
              <w:pStyle w:val="aff"/>
            </w:pPr>
            <w:proofErr w:type="spellStart"/>
            <w:r w:rsidRPr="00FF2C6E">
              <w:t>TArray</w:t>
            </w:r>
            <w:proofErr w:type="spellEnd"/>
          </w:p>
        </w:tc>
        <w:tc>
          <w:tcPr>
            <w:tcW w:w="1965" w:type="pct"/>
            <w:shd w:val="clear" w:color="auto" w:fill="auto"/>
          </w:tcPr>
          <w:p w14:paraId="5F7C690D" w14:textId="37EBCA47" w:rsidR="00FF2C6E" w:rsidRDefault="00FF2C6E" w:rsidP="00FF2C6E">
            <w:pPr>
              <w:pStyle w:val="aff"/>
            </w:pPr>
            <w:r>
              <w:rPr>
                <w:lang w:val="en-US"/>
              </w:rPr>
              <w:t>A</w:t>
            </w:r>
            <w:proofErr w:type="spellStart"/>
            <w:r w:rsidRPr="00FF2C6E">
              <w:t>rray</w:t>
            </w:r>
            <w:proofErr w:type="spellEnd"/>
            <w:r w:rsidRPr="00FF2C6E">
              <w:t xml:space="preserve"> [</w:t>
            </w:r>
            <w:proofErr w:type="gramStart"/>
            <w:r w:rsidRPr="00FF2C6E">
              <w:t>1..</w:t>
            </w:r>
            <w:proofErr w:type="gramEnd"/>
            <w:r w:rsidRPr="00FF2C6E">
              <w:t xml:space="preserve">3000] </w:t>
            </w:r>
            <w:proofErr w:type="spellStart"/>
            <w:r w:rsidRPr="00FF2C6E">
              <w:t>of</w:t>
            </w:r>
            <w:proofErr w:type="spellEnd"/>
            <w:r w:rsidRPr="00FF2C6E">
              <w:t xml:space="preserve"> </w:t>
            </w:r>
            <w:proofErr w:type="spellStart"/>
            <w:r w:rsidRPr="00FF2C6E">
              <w:t>Integer</w:t>
            </w:r>
            <w:proofErr w:type="spellEnd"/>
          </w:p>
        </w:tc>
        <w:tc>
          <w:tcPr>
            <w:tcW w:w="2203" w:type="pct"/>
            <w:shd w:val="clear" w:color="auto" w:fill="auto"/>
          </w:tcPr>
          <w:p w14:paraId="42D70A23" w14:textId="51EE74D2" w:rsidR="00FF2C6E" w:rsidRPr="00FF2C6E" w:rsidRDefault="00FF2C6E" w:rsidP="00FF2C6E">
            <w:pPr>
              <w:pStyle w:val="aff"/>
            </w:pPr>
            <w:r>
              <w:t xml:space="preserve">Тип, предназначенный для объявления массивов чисел, необходимых </w:t>
            </w:r>
            <w:r w:rsidR="00F77700">
              <w:t>к последующей</w:t>
            </w:r>
            <w:r>
              <w:t xml:space="preserve"> сортировк</w:t>
            </w:r>
            <w:r w:rsidR="00F77700">
              <w:t>е</w:t>
            </w:r>
          </w:p>
        </w:tc>
      </w:tr>
      <w:tr w:rsidR="00FF2C6E" w:rsidRPr="00F77700" w14:paraId="1AA510A2" w14:textId="77777777" w:rsidTr="00FF2C6E">
        <w:tc>
          <w:tcPr>
            <w:tcW w:w="832" w:type="pct"/>
            <w:shd w:val="clear" w:color="auto" w:fill="auto"/>
          </w:tcPr>
          <w:p w14:paraId="55973313" w14:textId="429B9AD4" w:rsidR="00FF2C6E" w:rsidRDefault="00FF2C6E" w:rsidP="00FF2C6E">
            <w:pPr>
              <w:pStyle w:val="aff"/>
            </w:pPr>
            <w:proofErr w:type="spellStart"/>
            <w:r w:rsidRPr="00FF2C6E">
              <w:t>TResults</w:t>
            </w:r>
            <w:proofErr w:type="spellEnd"/>
          </w:p>
        </w:tc>
        <w:tc>
          <w:tcPr>
            <w:tcW w:w="1965" w:type="pct"/>
            <w:shd w:val="clear" w:color="auto" w:fill="auto"/>
          </w:tcPr>
          <w:p w14:paraId="6962E2EF" w14:textId="34338671" w:rsidR="00FF2C6E" w:rsidRPr="00FF2C6E" w:rsidRDefault="00FF2C6E" w:rsidP="00FF2C6E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R</w:t>
            </w:r>
            <w:r w:rsidRPr="00FF2C6E">
              <w:rPr>
                <w:lang w:val="en-US"/>
              </w:rPr>
              <w:t>ecord</w:t>
            </w:r>
          </w:p>
          <w:p w14:paraId="11A8DF7E" w14:textId="77777777" w:rsidR="00FF2C6E" w:rsidRPr="00FF2C6E" w:rsidRDefault="00FF2C6E" w:rsidP="00FF2C6E">
            <w:pPr>
              <w:pStyle w:val="aff"/>
              <w:rPr>
                <w:lang w:val="en-US"/>
              </w:rPr>
            </w:pPr>
            <w:r w:rsidRPr="00FF2C6E">
              <w:rPr>
                <w:lang w:val="en-US"/>
              </w:rPr>
              <w:t xml:space="preserve">    </w:t>
            </w:r>
            <w:proofErr w:type="spellStart"/>
            <w:r w:rsidRPr="00FF2C6E">
              <w:rPr>
                <w:lang w:val="en-US"/>
              </w:rPr>
              <w:t>RandArrays</w:t>
            </w:r>
            <w:proofErr w:type="spellEnd"/>
            <w:r w:rsidRPr="00FF2C6E">
              <w:rPr>
                <w:lang w:val="en-US"/>
              </w:rPr>
              <w:t xml:space="preserve">: </w:t>
            </w:r>
            <w:proofErr w:type="spellStart"/>
            <w:r w:rsidRPr="00FF2C6E">
              <w:rPr>
                <w:lang w:val="en-US"/>
              </w:rPr>
              <w:t>TAmOfIters</w:t>
            </w:r>
            <w:proofErr w:type="spellEnd"/>
            <w:r w:rsidRPr="00FF2C6E">
              <w:rPr>
                <w:lang w:val="en-US"/>
              </w:rPr>
              <w:t>;</w:t>
            </w:r>
          </w:p>
          <w:p w14:paraId="16929122" w14:textId="77777777" w:rsidR="00FF2C6E" w:rsidRPr="00FF2C6E" w:rsidRDefault="00FF2C6E" w:rsidP="00FF2C6E">
            <w:pPr>
              <w:pStyle w:val="aff"/>
              <w:rPr>
                <w:lang w:val="en-US"/>
              </w:rPr>
            </w:pPr>
            <w:r w:rsidRPr="00FF2C6E">
              <w:rPr>
                <w:lang w:val="en-US"/>
              </w:rPr>
              <w:t xml:space="preserve">    </w:t>
            </w:r>
            <w:proofErr w:type="spellStart"/>
            <w:r w:rsidRPr="00FF2C6E">
              <w:rPr>
                <w:lang w:val="en-US"/>
              </w:rPr>
              <w:t>SortedArrays</w:t>
            </w:r>
            <w:proofErr w:type="spellEnd"/>
            <w:r w:rsidRPr="00FF2C6E">
              <w:rPr>
                <w:lang w:val="en-US"/>
              </w:rPr>
              <w:t xml:space="preserve">: </w:t>
            </w:r>
            <w:proofErr w:type="spellStart"/>
            <w:r w:rsidRPr="00FF2C6E">
              <w:rPr>
                <w:lang w:val="en-US"/>
              </w:rPr>
              <w:t>TAmOfIters</w:t>
            </w:r>
            <w:proofErr w:type="spellEnd"/>
            <w:r w:rsidRPr="00FF2C6E">
              <w:rPr>
                <w:lang w:val="en-US"/>
              </w:rPr>
              <w:t>;</w:t>
            </w:r>
          </w:p>
          <w:p w14:paraId="0FD68D36" w14:textId="00D6DB15" w:rsidR="00FF2C6E" w:rsidRDefault="00FF2C6E" w:rsidP="00FF2C6E">
            <w:pPr>
              <w:pStyle w:val="aff"/>
              <w:ind w:left="1597" w:hanging="1597"/>
            </w:pPr>
            <w:r w:rsidRPr="00FF2C6E">
              <w:rPr>
                <w:lang w:val="en-US"/>
              </w:rPr>
              <w:t xml:space="preserve">    </w:t>
            </w:r>
            <w:proofErr w:type="spellStart"/>
            <w:r>
              <w:t>ReversedArrays</w:t>
            </w:r>
            <w:proofErr w:type="spellEnd"/>
            <w:r>
              <w:t xml:space="preserve">: </w:t>
            </w:r>
            <w:proofErr w:type="spellStart"/>
            <w:r>
              <w:t>TAmOfIters</w:t>
            </w:r>
            <w:proofErr w:type="spellEnd"/>
            <w:r>
              <w:t>;</w:t>
            </w:r>
          </w:p>
          <w:p w14:paraId="248F35EC" w14:textId="5D55A590" w:rsidR="00FF2C6E" w:rsidRDefault="00FF2C6E" w:rsidP="00FF2C6E">
            <w:pPr>
              <w:pStyle w:val="aff"/>
            </w:pPr>
            <w:r>
              <w:rPr>
                <w:lang w:val="en-US"/>
              </w:rPr>
              <w:t>E</w:t>
            </w:r>
            <w:proofErr w:type="spellStart"/>
            <w:r>
              <w:t>nd</w:t>
            </w:r>
            <w:proofErr w:type="spellEnd"/>
            <w:r>
              <w:t>;</w:t>
            </w:r>
          </w:p>
        </w:tc>
        <w:tc>
          <w:tcPr>
            <w:tcW w:w="2203" w:type="pct"/>
            <w:shd w:val="clear" w:color="auto" w:fill="auto"/>
          </w:tcPr>
          <w:p w14:paraId="535275C2" w14:textId="67036CB6" w:rsidR="00FF2C6E" w:rsidRDefault="00FF2C6E" w:rsidP="00FF2C6E">
            <w:pPr>
              <w:pStyle w:val="aff"/>
            </w:pPr>
            <w:r>
              <w:t>Тип</w:t>
            </w:r>
            <w:r w:rsidR="00F77700">
              <w:t>, представляющий собой вложенную запись и предназначенный для хранения результатов анализа сортировок для заданного количества элементов</w:t>
            </w:r>
            <w:r w:rsidR="00F77700" w:rsidRPr="00F77700">
              <w:t>:</w:t>
            </w:r>
          </w:p>
          <w:p w14:paraId="484713B7" w14:textId="77777777" w:rsidR="00F77700" w:rsidRDefault="00F77700" w:rsidP="00FF2C6E">
            <w:pPr>
              <w:pStyle w:val="aff"/>
            </w:pPr>
            <w:proofErr w:type="spellStart"/>
            <w:r w:rsidRPr="00FF2C6E">
              <w:rPr>
                <w:lang w:val="en-US"/>
              </w:rPr>
              <w:t>RandArrays</w:t>
            </w:r>
            <w:proofErr w:type="spellEnd"/>
            <w:r w:rsidRPr="00F77700">
              <w:t xml:space="preserve"> – </w:t>
            </w:r>
            <w:r>
              <w:t>результаты анализа сортировок для массива со случайным набором чисел;</w:t>
            </w:r>
          </w:p>
          <w:p w14:paraId="19942CD1" w14:textId="77777777" w:rsidR="00F77700" w:rsidRDefault="00F77700" w:rsidP="00FF2C6E">
            <w:pPr>
              <w:pStyle w:val="aff"/>
            </w:pPr>
            <w:proofErr w:type="spellStart"/>
            <w:r w:rsidRPr="00FF2C6E">
              <w:rPr>
                <w:lang w:val="en-US"/>
              </w:rPr>
              <w:t>SortedArrays</w:t>
            </w:r>
            <w:proofErr w:type="spellEnd"/>
            <w:r>
              <w:t xml:space="preserve"> </w:t>
            </w:r>
            <w:r w:rsidRPr="00F77700">
              <w:t xml:space="preserve">– </w:t>
            </w:r>
            <w:r>
              <w:t>результаты анализа сортировок для отсортированного по возрастанию массива;</w:t>
            </w:r>
          </w:p>
          <w:p w14:paraId="2514664B" w14:textId="052A3559" w:rsidR="00F77700" w:rsidRPr="00F77700" w:rsidRDefault="00F77700" w:rsidP="00FF2C6E">
            <w:pPr>
              <w:pStyle w:val="aff"/>
            </w:pPr>
            <w:proofErr w:type="spellStart"/>
            <w:r>
              <w:t>ReversedArrays</w:t>
            </w:r>
            <w:proofErr w:type="spellEnd"/>
            <w:r>
              <w:t xml:space="preserve"> </w:t>
            </w:r>
            <w:r w:rsidRPr="00F77700">
              <w:t xml:space="preserve">– </w:t>
            </w:r>
            <w:r>
              <w:t>результаты анализа сортировок для отсортированного по убыванию массива</w:t>
            </w:r>
          </w:p>
        </w:tc>
      </w:tr>
      <w:tr w:rsidR="00FF2C6E" w:rsidRPr="00F77700" w14:paraId="7F4DC3EB" w14:textId="77777777" w:rsidTr="00FF2C6E">
        <w:tc>
          <w:tcPr>
            <w:tcW w:w="832" w:type="pct"/>
            <w:shd w:val="clear" w:color="auto" w:fill="auto"/>
          </w:tcPr>
          <w:p w14:paraId="497BD1F8" w14:textId="69BE0A5C" w:rsidR="00FF2C6E" w:rsidRDefault="00F77700" w:rsidP="00FF2C6E">
            <w:pPr>
              <w:pStyle w:val="aff"/>
            </w:pPr>
            <w:proofErr w:type="spellStart"/>
            <w:r w:rsidRPr="00F77700">
              <w:t>TAmOfIters</w:t>
            </w:r>
            <w:proofErr w:type="spellEnd"/>
          </w:p>
        </w:tc>
        <w:tc>
          <w:tcPr>
            <w:tcW w:w="1965" w:type="pct"/>
            <w:shd w:val="clear" w:color="auto" w:fill="auto"/>
          </w:tcPr>
          <w:p w14:paraId="4CEBF04C" w14:textId="02C54766" w:rsidR="00F77700" w:rsidRPr="00F77700" w:rsidRDefault="00F77700" w:rsidP="00F77700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R</w:t>
            </w:r>
            <w:r w:rsidRPr="00F77700">
              <w:rPr>
                <w:lang w:val="en-US"/>
              </w:rPr>
              <w:t>ecord</w:t>
            </w:r>
          </w:p>
          <w:p w14:paraId="126E75D8" w14:textId="77777777" w:rsidR="00F77700" w:rsidRPr="00F77700" w:rsidRDefault="00F77700" w:rsidP="00F77700">
            <w:pPr>
              <w:pStyle w:val="aff"/>
              <w:rPr>
                <w:lang w:val="en-US"/>
              </w:rPr>
            </w:pPr>
            <w:r w:rsidRPr="00F77700">
              <w:rPr>
                <w:lang w:val="en-US"/>
              </w:rPr>
              <w:t xml:space="preserve">      </w:t>
            </w:r>
            <w:proofErr w:type="spellStart"/>
            <w:r w:rsidRPr="00F77700">
              <w:rPr>
                <w:lang w:val="en-US"/>
              </w:rPr>
              <w:t>ShellTheor</w:t>
            </w:r>
            <w:proofErr w:type="spellEnd"/>
            <w:r w:rsidRPr="00F77700">
              <w:rPr>
                <w:lang w:val="en-US"/>
              </w:rPr>
              <w:t>: integer;</w:t>
            </w:r>
          </w:p>
          <w:p w14:paraId="32AB97F7" w14:textId="77777777" w:rsidR="00F77700" w:rsidRPr="00F77700" w:rsidRDefault="00F77700" w:rsidP="00F77700">
            <w:pPr>
              <w:pStyle w:val="aff"/>
              <w:rPr>
                <w:lang w:val="en-US"/>
              </w:rPr>
            </w:pPr>
            <w:r w:rsidRPr="00F77700">
              <w:rPr>
                <w:lang w:val="en-US"/>
              </w:rPr>
              <w:t xml:space="preserve">      </w:t>
            </w:r>
            <w:proofErr w:type="spellStart"/>
            <w:r w:rsidRPr="00F77700">
              <w:rPr>
                <w:lang w:val="en-US"/>
              </w:rPr>
              <w:t>ShellPract</w:t>
            </w:r>
            <w:proofErr w:type="spellEnd"/>
            <w:r w:rsidRPr="00F77700">
              <w:rPr>
                <w:lang w:val="en-US"/>
              </w:rPr>
              <w:t>: integer;</w:t>
            </w:r>
          </w:p>
          <w:p w14:paraId="7BF1B6EB" w14:textId="77777777" w:rsidR="00F77700" w:rsidRPr="00F77700" w:rsidRDefault="00F77700" w:rsidP="00F77700">
            <w:pPr>
              <w:pStyle w:val="aff"/>
              <w:rPr>
                <w:lang w:val="en-US"/>
              </w:rPr>
            </w:pPr>
            <w:r w:rsidRPr="00F77700">
              <w:rPr>
                <w:lang w:val="en-US"/>
              </w:rPr>
              <w:t xml:space="preserve">      </w:t>
            </w:r>
            <w:proofErr w:type="spellStart"/>
            <w:r w:rsidRPr="00F77700">
              <w:rPr>
                <w:lang w:val="en-US"/>
              </w:rPr>
              <w:t>SelectionTheor</w:t>
            </w:r>
            <w:proofErr w:type="spellEnd"/>
            <w:r w:rsidRPr="00F77700">
              <w:rPr>
                <w:lang w:val="en-US"/>
              </w:rPr>
              <w:t>: integer;</w:t>
            </w:r>
          </w:p>
          <w:p w14:paraId="03034D8F" w14:textId="77777777" w:rsidR="00F77700" w:rsidRPr="00F77700" w:rsidRDefault="00F77700" w:rsidP="00F77700">
            <w:pPr>
              <w:pStyle w:val="aff"/>
              <w:rPr>
                <w:lang w:val="en-US"/>
              </w:rPr>
            </w:pPr>
            <w:r w:rsidRPr="00F77700">
              <w:rPr>
                <w:lang w:val="en-US"/>
              </w:rPr>
              <w:t xml:space="preserve">      </w:t>
            </w:r>
            <w:proofErr w:type="spellStart"/>
            <w:r w:rsidRPr="00F77700">
              <w:rPr>
                <w:lang w:val="en-US"/>
              </w:rPr>
              <w:t>SelectionPract</w:t>
            </w:r>
            <w:proofErr w:type="spellEnd"/>
            <w:r w:rsidRPr="00F77700">
              <w:rPr>
                <w:lang w:val="en-US"/>
              </w:rPr>
              <w:t>: integer;</w:t>
            </w:r>
          </w:p>
          <w:p w14:paraId="2E32FCFF" w14:textId="5BBBFE68" w:rsidR="00FF2C6E" w:rsidRPr="00F77700" w:rsidRDefault="00F77700" w:rsidP="00F77700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E</w:t>
            </w:r>
            <w:r w:rsidRPr="00F77700">
              <w:rPr>
                <w:lang w:val="en-US"/>
              </w:rPr>
              <w:t>nd;</w:t>
            </w:r>
          </w:p>
        </w:tc>
        <w:tc>
          <w:tcPr>
            <w:tcW w:w="2203" w:type="pct"/>
            <w:shd w:val="clear" w:color="auto" w:fill="auto"/>
          </w:tcPr>
          <w:p w14:paraId="6E8D60D7" w14:textId="7D83D96A" w:rsidR="00FF2C6E" w:rsidRDefault="00F77700" w:rsidP="00FF2C6E">
            <w:pPr>
              <w:pStyle w:val="aff"/>
            </w:pPr>
            <w:r>
              <w:t xml:space="preserve">Тип, вложенный в тип </w:t>
            </w:r>
            <w:proofErr w:type="spellStart"/>
            <w:r w:rsidRPr="00FF2C6E">
              <w:t>TResults</w:t>
            </w:r>
            <w:proofErr w:type="spellEnd"/>
            <w:r>
              <w:t xml:space="preserve"> и предназначенный для хранения теоретических и практических результатов анализа сортировок Шелла и выбором:</w:t>
            </w:r>
          </w:p>
          <w:p w14:paraId="4066666A" w14:textId="1F1095C9" w:rsidR="00F77700" w:rsidRDefault="00F77700" w:rsidP="00FF2C6E">
            <w:pPr>
              <w:pStyle w:val="aff"/>
            </w:pPr>
            <w:proofErr w:type="spellStart"/>
            <w:r w:rsidRPr="00F77700">
              <w:rPr>
                <w:lang w:val="en-US"/>
              </w:rPr>
              <w:t>ShellTheor</w:t>
            </w:r>
            <w:proofErr w:type="spellEnd"/>
            <w:r>
              <w:t xml:space="preserve"> – теоретическое количество сравнений в сортировке Шелла;</w:t>
            </w:r>
          </w:p>
          <w:p w14:paraId="41D074D0" w14:textId="085761FE" w:rsidR="00F77700" w:rsidRPr="00F77700" w:rsidRDefault="00F77700" w:rsidP="00FF2C6E">
            <w:pPr>
              <w:pStyle w:val="aff"/>
            </w:pPr>
            <w:proofErr w:type="spellStart"/>
            <w:r w:rsidRPr="00F77700">
              <w:rPr>
                <w:lang w:val="en-US"/>
              </w:rPr>
              <w:t>ShellPract</w:t>
            </w:r>
            <w:proofErr w:type="spellEnd"/>
            <w:r>
              <w:t xml:space="preserve"> – практическое количество сравнений в сортировке Шелла;</w:t>
            </w:r>
          </w:p>
          <w:p w14:paraId="0D125C6E" w14:textId="62B4E204" w:rsidR="00F77700" w:rsidRPr="00F77700" w:rsidRDefault="00F77700" w:rsidP="00FF2C6E">
            <w:pPr>
              <w:pStyle w:val="aff"/>
            </w:pPr>
            <w:proofErr w:type="spellStart"/>
            <w:r w:rsidRPr="00F77700">
              <w:rPr>
                <w:lang w:val="en-US"/>
              </w:rPr>
              <w:t>SelectionTheor</w:t>
            </w:r>
            <w:proofErr w:type="spellEnd"/>
            <w:r>
              <w:t xml:space="preserve"> – теоретическое количество сравнений в сортировке выбором;</w:t>
            </w:r>
          </w:p>
          <w:p w14:paraId="75209DAC" w14:textId="4086D072" w:rsidR="00F77700" w:rsidRPr="00F77700" w:rsidRDefault="00F77700" w:rsidP="00FF2C6E">
            <w:pPr>
              <w:pStyle w:val="aff"/>
            </w:pPr>
            <w:proofErr w:type="spellStart"/>
            <w:r w:rsidRPr="00F77700">
              <w:rPr>
                <w:lang w:val="en-US"/>
              </w:rPr>
              <w:t>SelectionPract</w:t>
            </w:r>
            <w:proofErr w:type="spellEnd"/>
            <w:r>
              <w:t xml:space="preserve"> – </w:t>
            </w:r>
            <w:proofErr w:type="spellStart"/>
            <w:r>
              <w:t>практичесское</w:t>
            </w:r>
            <w:proofErr w:type="spellEnd"/>
            <w:r>
              <w:t xml:space="preserve"> количество сравнений в сортировке выбором</w:t>
            </w:r>
          </w:p>
        </w:tc>
      </w:tr>
    </w:tbl>
    <w:p w14:paraId="1BAEB9B8" w14:textId="77777777" w:rsidR="00C14268" w:rsidRPr="00F77700" w:rsidRDefault="00C14268" w:rsidP="00C14268">
      <w:pPr>
        <w:pStyle w:val="aff"/>
      </w:pPr>
    </w:p>
    <w:p w14:paraId="4FE0912C" w14:textId="0DC143F5" w:rsidR="0063525B" w:rsidRDefault="0063525B" w:rsidP="0063525B">
      <w:pPr>
        <w:pStyle w:val="ad"/>
      </w:pPr>
      <w:r>
        <w:lastRenderedPageBreak/>
        <w:t xml:space="preserve">Таблица </w:t>
      </w:r>
      <w:fldSimple w:instr=" SEQ Таблица \* ARABIC ">
        <w:r w:rsidR="00F676DD">
          <w:rPr>
            <w:noProof/>
          </w:rPr>
          <w:t>5</w:t>
        </w:r>
      </w:fldSimple>
      <w:r>
        <w:t xml:space="preserve"> – Структура данных основного алгоритма</w:t>
      </w:r>
    </w:p>
    <w:tbl>
      <w:tblPr>
        <w:tblW w:w="5019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19"/>
        <w:gridCol w:w="3356"/>
        <w:gridCol w:w="4105"/>
      </w:tblGrid>
      <w:tr w:rsidR="0063525B" w14:paraId="4898834E" w14:textId="77777777" w:rsidTr="00075928">
        <w:tc>
          <w:tcPr>
            <w:tcW w:w="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908B327" w14:textId="77777777" w:rsidR="0063525B" w:rsidRDefault="0063525B" w:rsidP="00075928">
            <w:pPr>
              <w:pStyle w:val="aff"/>
            </w:pPr>
            <w:r>
              <w:t xml:space="preserve">Элементы данных </w:t>
            </w:r>
          </w:p>
        </w:tc>
        <w:tc>
          <w:tcPr>
            <w:tcW w:w="1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CDCC1D" w14:textId="77777777" w:rsidR="0063525B" w:rsidRDefault="0063525B" w:rsidP="00075928">
            <w:pPr>
              <w:pStyle w:val="aff"/>
            </w:pPr>
            <w:r>
              <w:t>Рекомендуемый тип</w:t>
            </w:r>
          </w:p>
        </w:tc>
        <w:tc>
          <w:tcPr>
            <w:tcW w:w="22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1C5292" w14:textId="77777777" w:rsidR="0063525B" w:rsidRDefault="0063525B" w:rsidP="00075928">
            <w:pPr>
              <w:pStyle w:val="aff"/>
            </w:pPr>
            <w:r>
              <w:t xml:space="preserve">Назначение </w:t>
            </w:r>
          </w:p>
        </w:tc>
      </w:tr>
      <w:tr w:rsidR="0063525B" w14:paraId="7394FBA3" w14:textId="77777777" w:rsidTr="00075928">
        <w:tc>
          <w:tcPr>
            <w:tcW w:w="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909E53" w14:textId="7BA1710A" w:rsidR="0063525B" w:rsidRDefault="0063525B" w:rsidP="00075928">
            <w:pPr>
              <w:pStyle w:val="aff"/>
            </w:pPr>
            <w:proofErr w:type="spellStart"/>
            <w:r w:rsidRPr="0063525B">
              <w:t>AmountsOfEl</w:t>
            </w:r>
            <w:proofErr w:type="spellEnd"/>
          </w:p>
        </w:tc>
        <w:tc>
          <w:tcPr>
            <w:tcW w:w="1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16AE7D" w14:textId="212A30DD" w:rsidR="0063525B" w:rsidRDefault="000465FC" w:rsidP="00075928">
            <w:pPr>
              <w:pStyle w:val="aff"/>
            </w:pPr>
            <w:r>
              <w:rPr>
                <w:lang w:val="en-US"/>
              </w:rPr>
              <w:t>A</w:t>
            </w:r>
            <w:proofErr w:type="spellStart"/>
            <w:r w:rsidR="0063525B" w:rsidRPr="0063525B">
              <w:t>rray</w:t>
            </w:r>
            <w:proofErr w:type="spellEnd"/>
            <w:r w:rsidR="0063525B" w:rsidRPr="0063525B">
              <w:t xml:space="preserve"> [</w:t>
            </w:r>
            <w:proofErr w:type="gramStart"/>
            <w:r w:rsidR="0063525B" w:rsidRPr="0063525B">
              <w:t>1..</w:t>
            </w:r>
            <w:proofErr w:type="gramEnd"/>
            <w:r w:rsidR="0063525B" w:rsidRPr="0063525B">
              <w:t xml:space="preserve">6] </w:t>
            </w:r>
            <w:proofErr w:type="spellStart"/>
            <w:r w:rsidR="0063525B" w:rsidRPr="0063525B">
              <w:t>of</w:t>
            </w:r>
            <w:proofErr w:type="spellEnd"/>
            <w:r w:rsidR="0063525B" w:rsidRPr="0063525B">
              <w:t xml:space="preserve"> </w:t>
            </w:r>
            <w:proofErr w:type="spellStart"/>
            <w:r w:rsidR="0063525B" w:rsidRPr="0063525B">
              <w:t>Integer</w:t>
            </w:r>
            <w:proofErr w:type="spellEnd"/>
            <w:r w:rsidR="0063525B" w:rsidRPr="0063525B">
              <w:t xml:space="preserve"> = (100, 250, 500, 1000, 2000, 3000)</w:t>
            </w:r>
          </w:p>
        </w:tc>
        <w:tc>
          <w:tcPr>
            <w:tcW w:w="22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0F788" w14:textId="6117CAB7" w:rsidR="0063525B" w:rsidRPr="000465FC" w:rsidRDefault="000465FC" w:rsidP="00075928">
            <w:pPr>
              <w:pStyle w:val="aff"/>
            </w:pPr>
            <w:r>
              <w:t>Возможное количество элементов, сортировку которых необходимо проанализировать</w:t>
            </w:r>
          </w:p>
        </w:tc>
      </w:tr>
      <w:tr w:rsidR="0063525B" w14:paraId="4C706F4A" w14:textId="77777777" w:rsidTr="00075928">
        <w:tc>
          <w:tcPr>
            <w:tcW w:w="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29771A" w14:textId="77777777" w:rsidR="000465FC" w:rsidRDefault="000465FC" w:rsidP="00075928">
            <w:pPr>
              <w:pStyle w:val="aff"/>
            </w:pPr>
            <w:proofErr w:type="spellStart"/>
            <w:r w:rsidRPr="000465FC">
              <w:t>RandElements</w:t>
            </w:r>
            <w:proofErr w:type="spellEnd"/>
            <w:r>
              <w:t>,</w:t>
            </w:r>
          </w:p>
          <w:p w14:paraId="34BFD569" w14:textId="77777777" w:rsidR="000465FC" w:rsidRDefault="000465FC" w:rsidP="00075928">
            <w:pPr>
              <w:pStyle w:val="aff"/>
            </w:pPr>
            <w:proofErr w:type="spellStart"/>
            <w:r w:rsidRPr="000465FC">
              <w:t>SortElements</w:t>
            </w:r>
            <w:proofErr w:type="spellEnd"/>
            <w:r>
              <w:t>,</w:t>
            </w:r>
          </w:p>
          <w:p w14:paraId="2F286D93" w14:textId="01DFBFC1" w:rsidR="000465FC" w:rsidRDefault="000465FC" w:rsidP="00075928">
            <w:pPr>
              <w:pStyle w:val="aff"/>
            </w:pPr>
            <w:proofErr w:type="spellStart"/>
            <w:r w:rsidRPr="000465FC">
              <w:t>RevElements</w:t>
            </w:r>
            <w:proofErr w:type="spellEnd"/>
          </w:p>
        </w:tc>
        <w:tc>
          <w:tcPr>
            <w:tcW w:w="1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007D2A" w14:textId="7B3972C2" w:rsidR="0063525B" w:rsidRPr="000465FC" w:rsidRDefault="000465FC" w:rsidP="00075928">
            <w:pPr>
              <w:pStyle w:val="aff"/>
              <w:rPr>
                <w:lang w:val="en-US"/>
              </w:rPr>
            </w:pPr>
            <w:proofErr w:type="spellStart"/>
            <w:r>
              <w:rPr>
                <w:lang w:val="en-US"/>
              </w:rPr>
              <w:t>TArray</w:t>
            </w:r>
            <w:proofErr w:type="spellEnd"/>
          </w:p>
        </w:tc>
        <w:tc>
          <w:tcPr>
            <w:tcW w:w="22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CE8927" w14:textId="2EB80086" w:rsidR="0063525B" w:rsidRDefault="000465FC" w:rsidP="00075928">
            <w:pPr>
              <w:pStyle w:val="aff"/>
            </w:pPr>
            <w:r>
              <w:t>Массивы, состоящие из случайно взятых чисел, чисел, отсортированных по возрастанию и чисел, отсортированных по убыванию, соответственно</w:t>
            </w:r>
          </w:p>
        </w:tc>
      </w:tr>
      <w:tr w:rsidR="0063525B" w14:paraId="7E464B75" w14:textId="77777777" w:rsidTr="00075928">
        <w:tc>
          <w:tcPr>
            <w:tcW w:w="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2678DD" w14:textId="7DC480DD" w:rsidR="0063525B" w:rsidRDefault="000465FC" w:rsidP="00075928">
            <w:pPr>
              <w:pStyle w:val="aff"/>
            </w:pPr>
            <w:proofErr w:type="spellStart"/>
            <w:r w:rsidRPr="000465FC">
              <w:t>ResultsOfSorts</w:t>
            </w:r>
            <w:proofErr w:type="spellEnd"/>
          </w:p>
        </w:tc>
        <w:tc>
          <w:tcPr>
            <w:tcW w:w="1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F7A3AE" w14:textId="5224C65E" w:rsidR="0063525B" w:rsidRDefault="000465FC" w:rsidP="00075928">
            <w:pPr>
              <w:pStyle w:val="aff"/>
            </w:pPr>
            <w:r>
              <w:rPr>
                <w:lang w:val="en-US"/>
              </w:rPr>
              <w:t>A</w:t>
            </w:r>
            <w:proofErr w:type="spellStart"/>
            <w:r w:rsidRPr="000465FC">
              <w:t>rray</w:t>
            </w:r>
            <w:proofErr w:type="spellEnd"/>
            <w:r w:rsidRPr="000465FC">
              <w:t xml:space="preserve"> [</w:t>
            </w:r>
            <w:proofErr w:type="gramStart"/>
            <w:r w:rsidRPr="000465FC">
              <w:t>1..</w:t>
            </w:r>
            <w:proofErr w:type="gramEnd"/>
            <w:r w:rsidRPr="000465FC">
              <w:t xml:space="preserve">6] </w:t>
            </w:r>
            <w:proofErr w:type="spellStart"/>
            <w:r w:rsidRPr="000465FC">
              <w:t>of</w:t>
            </w:r>
            <w:proofErr w:type="spellEnd"/>
            <w:r w:rsidRPr="000465FC">
              <w:t xml:space="preserve"> </w:t>
            </w:r>
            <w:proofErr w:type="spellStart"/>
            <w:r w:rsidRPr="000465FC">
              <w:t>TResults</w:t>
            </w:r>
            <w:proofErr w:type="spellEnd"/>
          </w:p>
        </w:tc>
        <w:tc>
          <w:tcPr>
            <w:tcW w:w="22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F2B8B" w14:textId="064003F9" w:rsidR="0063525B" w:rsidRPr="000465FC" w:rsidRDefault="000465FC" w:rsidP="00075928">
            <w:pPr>
              <w:pStyle w:val="aff"/>
            </w:pPr>
            <w:r>
              <w:t xml:space="preserve">Массив, состоящий из элементов типа </w:t>
            </w:r>
            <w:proofErr w:type="spellStart"/>
            <w:r w:rsidRPr="000465FC">
              <w:t>TResults</w:t>
            </w:r>
            <w:proofErr w:type="spellEnd"/>
            <w:r>
              <w:t xml:space="preserve">, причем каждый элемент соответствует по индексам размерам взятых массивов из </w:t>
            </w:r>
            <w:proofErr w:type="spellStart"/>
            <w:r w:rsidRPr="0063525B">
              <w:t>AmountsOfEl</w:t>
            </w:r>
            <w:proofErr w:type="spellEnd"/>
          </w:p>
        </w:tc>
      </w:tr>
      <w:tr w:rsidR="000465FC" w14:paraId="7E5CBB4F" w14:textId="77777777" w:rsidTr="00075928">
        <w:tc>
          <w:tcPr>
            <w:tcW w:w="9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411287" w14:textId="2436D632" w:rsidR="000465FC" w:rsidRPr="000465FC" w:rsidRDefault="000465FC" w:rsidP="00075928">
            <w:pPr>
              <w:pStyle w:val="aff"/>
            </w:pPr>
            <w:r w:rsidRPr="000465FC">
              <w:t>i</w:t>
            </w:r>
          </w:p>
        </w:tc>
        <w:tc>
          <w:tcPr>
            <w:tcW w:w="181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709080" w14:textId="076FD2B1" w:rsidR="000465FC" w:rsidRPr="000465FC" w:rsidRDefault="000465FC" w:rsidP="00075928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221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642E9A" w14:textId="19E4741F" w:rsidR="000465FC" w:rsidRPr="000465FC" w:rsidRDefault="000465FC" w:rsidP="00075928">
            <w:pPr>
              <w:pStyle w:val="aff"/>
            </w:pPr>
            <w:r>
              <w:t>Счетчик для циклов</w:t>
            </w:r>
          </w:p>
        </w:tc>
      </w:tr>
    </w:tbl>
    <w:p w14:paraId="19179AA4" w14:textId="117C9589" w:rsidR="00C14268" w:rsidRDefault="00C14268" w:rsidP="00C14268">
      <w:pPr>
        <w:pStyle w:val="aff"/>
      </w:pPr>
    </w:p>
    <w:p w14:paraId="0A98216A" w14:textId="22B4AF43" w:rsidR="003D57B4" w:rsidRPr="003D57B4" w:rsidRDefault="003D57B4" w:rsidP="003D57B4">
      <w:pPr>
        <w:pStyle w:val="aff"/>
      </w:pPr>
      <w:r>
        <w:t>Таблица</w:t>
      </w:r>
      <w:r w:rsidRPr="003D57B4">
        <w:t xml:space="preserve"> </w:t>
      </w:r>
      <w:r>
        <w:fldChar w:fldCharType="begin"/>
      </w:r>
      <w:r w:rsidRPr="003D57B4">
        <w:instrText xml:space="preserve"> </w:instrText>
      </w:r>
      <w:r w:rsidRPr="003D57B4">
        <w:rPr>
          <w:lang w:val="en-US"/>
        </w:rPr>
        <w:instrText>SEQ</w:instrText>
      </w:r>
      <w:r w:rsidRPr="003D57B4">
        <w:instrText xml:space="preserve"> </w:instrText>
      </w:r>
      <w:r>
        <w:instrText>Таблица</w:instrText>
      </w:r>
      <w:r w:rsidRPr="003D57B4">
        <w:instrText xml:space="preserve"> \* </w:instrText>
      </w:r>
      <w:r w:rsidRPr="003D57B4">
        <w:rPr>
          <w:lang w:val="en-US"/>
        </w:rPr>
        <w:instrText>ARABIC</w:instrText>
      </w:r>
      <w:r w:rsidRPr="003D57B4">
        <w:instrText xml:space="preserve"> </w:instrText>
      </w:r>
      <w:r>
        <w:fldChar w:fldCharType="separate"/>
      </w:r>
      <w:r w:rsidR="00F676DD" w:rsidRPr="00F676DD">
        <w:rPr>
          <w:noProof/>
        </w:rPr>
        <w:t>6</w:t>
      </w:r>
      <w:r>
        <w:fldChar w:fldCharType="end"/>
      </w:r>
      <w:r w:rsidRPr="003D57B4">
        <w:t xml:space="preserve"> – </w:t>
      </w:r>
      <w:r>
        <w:t>Структура</w:t>
      </w:r>
      <w:r w:rsidRPr="003D57B4">
        <w:t xml:space="preserve"> </w:t>
      </w:r>
      <w:r>
        <w:t>данных</w:t>
      </w:r>
      <w:r w:rsidRPr="003D57B4">
        <w:t xml:space="preserve"> </w:t>
      </w:r>
      <w:r>
        <w:t>алгоритма</w:t>
      </w:r>
      <w:r w:rsidRPr="003D57B4">
        <w:t xml:space="preserve"> </w:t>
      </w:r>
      <w:proofErr w:type="spellStart"/>
      <w:proofErr w:type="gramStart"/>
      <w:r w:rsidRPr="0083501C">
        <w:rPr>
          <w:lang w:val="en-US"/>
        </w:rPr>
        <w:t>MakeArray</w:t>
      </w:r>
      <w:proofErr w:type="spellEnd"/>
      <w:r w:rsidRPr="003D57B4">
        <w:t>(</w:t>
      </w:r>
      <w:proofErr w:type="spellStart"/>
      <w:proofErr w:type="gramEnd"/>
      <w:r>
        <w:rPr>
          <w:lang w:val="en-US"/>
        </w:rPr>
        <w:t>A</w:t>
      </w:r>
      <w:r w:rsidRPr="0083501C">
        <w:rPr>
          <w:lang w:val="en-US"/>
        </w:rPr>
        <w:t>ArrToMake</w:t>
      </w:r>
      <w:proofErr w:type="spellEnd"/>
      <w:r w:rsidRPr="003D57B4">
        <w:t xml:space="preserve">, </w:t>
      </w:r>
      <w:proofErr w:type="spellStart"/>
      <w:r>
        <w:rPr>
          <w:lang w:val="en-US"/>
        </w:rPr>
        <w:t>A</w:t>
      </w:r>
      <w:r w:rsidRPr="0083501C">
        <w:rPr>
          <w:lang w:val="en-US"/>
        </w:rPr>
        <w:t>AmountOfEl</w:t>
      </w:r>
      <w:proofErr w:type="spellEnd"/>
      <w:r w:rsidRPr="003D57B4">
        <w:t xml:space="preserve">, </w:t>
      </w:r>
      <w:proofErr w:type="spellStart"/>
      <w:r>
        <w:rPr>
          <w:lang w:val="en-US"/>
        </w:rPr>
        <w:t>A</w:t>
      </w:r>
      <w:r w:rsidRPr="0083501C">
        <w:rPr>
          <w:lang w:val="en-US"/>
        </w:rPr>
        <w:t>Request</w:t>
      </w:r>
      <w:proofErr w:type="spellEnd"/>
      <w:r>
        <w:t>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82"/>
        <w:gridCol w:w="2650"/>
        <w:gridCol w:w="2708"/>
        <w:gridCol w:w="2104"/>
      </w:tblGrid>
      <w:tr w:rsidR="003D57B4" w14:paraId="15A702D7" w14:textId="77777777" w:rsidTr="00B44AFB">
        <w:tc>
          <w:tcPr>
            <w:tcW w:w="10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728C71" w14:textId="77777777" w:rsidR="003D57B4" w:rsidRDefault="003D57B4" w:rsidP="00075928">
            <w:pPr>
              <w:pStyle w:val="aff"/>
            </w:pPr>
            <w:r>
              <w:t xml:space="preserve">Элементы данных </w:t>
            </w:r>
          </w:p>
        </w:tc>
        <w:tc>
          <w:tcPr>
            <w:tcW w:w="1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82B645" w14:textId="77777777" w:rsidR="003D57B4" w:rsidRDefault="003D57B4" w:rsidP="00075928">
            <w:pPr>
              <w:pStyle w:val="aff"/>
            </w:pPr>
            <w:r>
              <w:t>Рекомендуемый тип</w:t>
            </w:r>
          </w:p>
        </w:tc>
        <w:tc>
          <w:tcPr>
            <w:tcW w:w="1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977280" w14:textId="77777777" w:rsidR="003D57B4" w:rsidRDefault="003D57B4" w:rsidP="00075928">
            <w:pPr>
              <w:pStyle w:val="aff"/>
            </w:pPr>
            <w:r>
              <w:t xml:space="preserve">Назначение </w:t>
            </w:r>
          </w:p>
        </w:tc>
        <w:tc>
          <w:tcPr>
            <w:tcW w:w="11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D104EAD" w14:textId="77777777" w:rsidR="003D57B4" w:rsidRDefault="003D57B4" w:rsidP="00075928">
            <w:pPr>
              <w:pStyle w:val="aff"/>
            </w:pPr>
            <w:r>
              <w:t>Тип параметра</w:t>
            </w:r>
          </w:p>
        </w:tc>
      </w:tr>
      <w:tr w:rsidR="00B44AFB" w14:paraId="3964ADA4" w14:textId="77777777" w:rsidTr="00B44AFB">
        <w:tc>
          <w:tcPr>
            <w:tcW w:w="10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67C2CB" w14:textId="11EC3C12" w:rsidR="00B44AFB" w:rsidRDefault="00B44AFB" w:rsidP="00B44AFB">
            <w:pPr>
              <w:pStyle w:val="aff"/>
            </w:pPr>
            <w:r w:rsidRPr="000465FC">
              <w:t>i</w:t>
            </w:r>
          </w:p>
        </w:tc>
        <w:tc>
          <w:tcPr>
            <w:tcW w:w="1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A8D2D8" w14:textId="2EC93C0E" w:rsidR="00B44AFB" w:rsidRDefault="00B44AFB" w:rsidP="00B44AFB">
            <w:pPr>
              <w:pStyle w:val="aff"/>
            </w:pPr>
            <w:r>
              <w:rPr>
                <w:lang w:val="en-US"/>
              </w:rPr>
              <w:t>Integer</w:t>
            </w:r>
          </w:p>
        </w:tc>
        <w:tc>
          <w:tcPr>
            <w:tcW w:w="1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AD6DED" w14:textId="7911C3CB" w:rsidR="00B44AFB" w:rsidRDefault="00B44AFB" w:rsidP="00B44AFB">
            <w:pPr>
              <w:pStyle w:val="aff"/>
            </w:pPr>
            <w:r>
              <w:t>Счетчик для циклов</w:t>
            </w:r>
          </w:p>
        </w:tc>
        <w:tc>
          <w:tcPr>
            <w:tcW w:w="11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F058C" w14:textId="65F2DE39" w:rsidR="00B44AFB" w:rsidRDefault="00B44AFB" w:rsidP="00B44AFB">
            <w:pPr>
              <w:pStyle w:val="aff"/>
            </w:pPr>
            <w:r>
              <w:t>Локальный</w:t>
            </w:r>
          </w:p>
        </w:tc>
      </w:tr>
      <w:tr w:rsidR="00B44AFB" w14:paraId="3757985B" w14:textId="77777777" w:rsidTr="00B44AFB">
        <w:tc>
          <w:tcPr>
            <w:tcW w:w="10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4AA3A" w14:textId="56BA1690" w:rsidR="00B44AFB" w:rsidRPr="0004220E" w:rsidRDefault="00B44AFB" w:rsidP="00B44AFB">
            <w:pPr>
              <w:pStyle w:val="aff"/>
              <w:rPr>
                <w:lang w:val="en-US"/>
              </w:rPr>
            </w:pPr>
            <w:proofErr w:type="spellStart"/>
            <w:r>
              <w:rPr>
                <w:lang w:val="en-US"/>
              </w:rPr>
              <w:t>A</w:t>
            </w:r>
            <w:r w:rsidRPr="0083501C">
              <w:rPr>
                <w:lang w:val="en-US"/>
              </w:rPr>
              <w:t>ArrToMake</w:t>
            </w:r>
            <w:proofErr w:type="spellEnd"/>
          </w:p>
        </w:tc>
        <w:tc>
          <w:tcPr>
            <w:tcW w:w="1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7F8980" w14:textId="17E04E0B" w:rsidR="00B44AFB" w:rsidRDefault="00B44AFB" w:rsidP="00B44AFB">
            <w:pPr>
              <w:pStyle w:val="aff"/>
            </w:pPr>
            <w:proofErr w:type="spellStart"/>
            <w:r w:rsidRPr="003D57B4">
              <w:t>TArray</w:t>
            </w:r>
            <w:proofErr w:type="spellEnd"/>
          </w:p>
        </w:tc>
        <w:tc>
          <w:tcPr>
            <w:tcW w:w="1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CAEC0F" w14:textId="787C9644" w:rsidR="00B44AFB" w:rsidRPr="0004220E" w:rsidRDefault="00B44AFB" w:rsidP="00B44AFB">
            <w:pPr>
              <w:pStyle w:val="aff"/>
            </w:pPr>
            <w:r>
              <w:t>Массив, необходимый для заполнения элементами</w:t>
            </w:r>
          </w:p>
        </w:tc>
        <w:tc>
          <w:tcPr>
            <w:tcW w:w="11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CEDF41" w14:textId="689A257A" w:rsidR="00B44AFB" w:rsidRDefault="00B44AFB" w:rsidP="00B44AFB">
            <w:pPr>
              <w:pStyle w:val="aff"/>
            </w:pPr>
            <w:r>
              <w:t>Формальный</w:t>
            </w:r>
          </w:p>
        </w:tc>
      </w:tr>
      <w:tr w:rsidR="00B44AFB" w14:paraId="728BD103" w14:textId="77777777" w:rsidTr="00B44AFB">
        <w:tc>
          <w:tcPr>
            <w:tcW w:w="10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7CA96F" w14:textId="1B2FE4B4" w:rsidR="00B44AFB" w:rsidRDefault="00B44AFB" w:rsidP="00B44AFB">
            <w:pPr>
              <w:pStyle w:val="aff"/>
            </w:pPr>
            <w:proofErr w:type="spellStart"/>
            <w:r w:rsidRPr="00B44AFB">
              <w:t>AAmountOfEl</w:t>
            </w:r>
            <w:proofErr w:type="spellEnd"/>
          </w:p>
        </w:tc>
        <w:tc>
          <w:tcPr>
            <w:tcW w:w="1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7CE103" w14:textId="56F34DE5" w:rsidR="00B44AFB" w:rsidRDefault="00B44AFB" w:rsidP="00B44AFB">
            <w:pPr>
              <w:pStyle w:val="aff"/>
            </w:pPr>
            <w:r>
              <w:rPr>
                <w:lang w:val="en-US"/>
              </w:rPr>
              <w:t>I</w:t>
            </w:r>
            <w:proofErr w:type="spellStart"/>
            <w:r w:rsidRPr="00B44AFB">
              <w:t>nteger</w:t>
            </w:r>
            <w:proofErr w:type="spellEnd"/>
          </w:p>
        </w:tc>
        <w:tc>
          <w:tcPr>
            <w:tcW w:w="1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D11A30" w14:textId="74E19B2C" w:rsidR="00B44AFB" w:rsidRPr="00B44AFB" w:rsidRDefault="00B44AFB" w:rsidP="00B44AFB">
            <w:pPr>
              <w:pStyle w:val="aff"/>
            </w:pPr>
            <w:r>
              <w:t>Количество элементов, необходимых для заполнения</w:t>
            </w:r>
          </w:p>
        </w:tc>
        <w:tc>
          <w:tcPr>
            <w:tcW w:w="11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E68512" w14:textId="6432243B" w:rsidR="00B44AFB" w:rsidRDefault="00B44AFB" w:rsidP="00B44AFB">
            <w:pPr>
              <w:pStyle w:val="aff"/>
            </w:pPr>
            <w:r>
              <w:t>Формальный</w:t>
            </w:r>
          </w:p>
        </w:tc>
      </w:tr>
      <w:tr w:rsidR="00B44AFB" w:rsidRPr="00B44AFB" w14:paraId="0002BE57" w14:textId="77777777" w:rsidTr="00B44AFB">
        <w:tc>
          <w:tcPr>
            <w:tcW w:w="10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DE593F" w14:textId="4E8F1DAF" w:rsidR="00B44AFB" w:rsidRPr="003D57B4" w:rsidRDefault="00B44AFB" w:rsidP="00B44AFB">
            <w:pPr>
              <w:pStyle w:val="aff"/>
            </w:pPr>
            <w:proofErr w:type="spellStart"/>
            <w:r>
              <w:rPr>
                <w:lang w:val="en-US"/>
              </w:rPr>
              <w:t>A</w:t>
            </w:r>
            <w:r w:rsidRPr="0083501C">
              <w:rPr>
                <w:lang w:val="en-US"/>
              </w:rPr>
              <w:t>Request</w:t>
            </w:r>
            <w:proofErr w:type="spellEnd"/>
          </w:p>
        </w:tc>
        <w:tc>
          <w:tcPr>
            <w:tcW w:w="1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12BB27" w14:textId="0A226058" w:rsidR="00B44AFB" w:rsidRPr="00B44AFB" w:rsidRDefault="00B44AFB" w:rsidP="00B44AFB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String</w:t>
            </w:r>
          </w:p>
        </w:tc>
        <w:tc>
          <w:tcPr>
            <w:tcW w:w="1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B52F00" w14:textId="77777777" w:rsidR="00B44AFB" w:rsidRDefault="00B44AFB" w:rsidP="00B44AFB">
            <w:pPr>
              <w:pStyle w:val="aff"/>
            </w:pPr>
            <w:r>
              <w:t>Правило, по которому будет заполняться переданный массив:</w:t>
            </w:r>
          </w:p>
          <w:p w14:paraId="106E1555" w14:textId="4CEDF518" w:rsidR="00B44AFB" w:rsidRPr="00B44AFB" w:rsidRDefault="00B44AFB" w:rsidP="00B44AFB">
            <w:pPr>
              <w:pStyle w:val="aff"/>
            </w:pPr>
            <w:r w:rsidRPr="00B44AFB">
              <w:t>‘</w:t>
            </w:r>
            <w:r w:rsidRPr="00B44AFB">
              <w:rPr>
                <w:lang w:val="en-US"/>
              </w:rPr>
              <w:t>Rand</w:t>
            </w:r>
            <w:r w:rsidRPr="00B44AFB">
              <w:t xml:space="preserve">’ – </w:t>
            </w:r>
            <w:r>
              <w:t>в</w:t>
            </w:r>
            <w:r w:rsidRPr="00B44AFB">
              <w:t xml:space="preserve"> </w:t>
            </w:r>
            <w:r>
              <w:t>случайном порядке</w:t>
            </w:r>
          </w:p>
          <w:p w14:paraId="7F644954" w14:textId="6775B7D9" w:rsidR="00B44AFB" w:rsidRPr="00B44AFB" w:rsidRDefault="00B44AFB" w:rsidP="00B44AFB">
            <w:pPr>
              <w:pStyle w:val="aff"/>
            </w:pPr>
            <w:r w:rsidRPr="00B44AFB">
              <w:t>‘</w:t>
            </w:r>
            <w:r w:rsidRPr="00B44AFB">
              <w:rPr>
                <w:lang w:val="en-US"/>
              </w:rPr>
              <w:t>Sorted</w:t>
            </w:r>
            <w:r w:rsidRPr="00B44AFB">
              <w:t>’</w:t>
            </w:r>
            <w:r>
              <w:t xml:space="preserve"> – в порядке возрастания</w:t>
            </w:r>
          </w:p>
          <w:p w14:paraId="3AA284FC" w14:textId="7675E422" w:rsidR="00B44AFB" w:rsidRPr="00B44AFB" w:rsidRDefault="00B44AFB" w:rsidP="00B44AFB">
            <w:pPr>
              <w:pStyle w:val="aff"/>
            </w:pPr>
            <w:r w:rsidRPr="00B44AFB">
              <w:t>‘</w:t>
            </w:r>
            <w:r w:rsidRPr="00B44AFB">
              <w:rPr>
                <w:lang w:val="en-US"/>
              </w:rPr>
              <w:t>Reversed</w:t>
            </w:r>
            <w:r w:rsidRPr="00B44AFB">
              <w:t>’</w:t>
            </w:r>
            <w:r>
              <w:t xml:space="preserve"> – в порядке убывания</w:t>
            </w:r>
          </w:p>
        </w:tc>
        <w:tc>
          <w:tcPr>
            <w:tcW w:w="11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D48BC5" w14:textId="3106C5FF" w:rsidR="00B44AFB" w:rsidRPr="00B44AFB" w:rsidRDefault="00B44AFB" w:rsidP="00B44AFB">
            <w:pPr>
              <w:pStyle w:val="aff"/>
            </w:pPr>
            <w:r>
              <w:t>Формальный</w:t>
            </w:r>
          </w:p>
        </w:tc>
      </w:tr>
    </w:tbl>
    <w:p w14:paraId="73815AAB" w14:textId="42CA3900" w:rsidR="003D57B4" w:rsidRDefault="003D57B4" w:rsidP="00C14268">
      <w:pPr>
        <w:pStyle w:val="aff"/>
      </w:pPr>
    </w:p>
    <w:p w14:paraId="62F987B8" w14:textId="19D88C11" w:rsidR="00B44AFB" w:rsidRDefault="00B44AFB" w:rsidP="00C14268">
      <w:pPr>
        <w:pStyle w:val="aff"/>
      </w:pPr>
    </w:p>
    <w:p w14:paraId="23822312" w14:textId="77777777" w:rsidR="00B44AFB" w:rsidRDefault="00B44AFB" w:rsidP="00C14268">
      <w:pPr>
        <w:pStyle w:val="aff"/>
      </w:pPr>
    </w:p>
    <w:p w14:paraId="11317466" w14:textId="6FB630E1" w:rsidR="00B44AFB" w:rsidRPr="00B44AFB" w:rsidRDefault="00B44AFB" w:rsidP="00B44AFB">
      <w:pPr>
        <w:pStyle w:val="ad"/>
      </w:pPr>
      <w:r>
        <w:lastRenderedPageBreak/>
        <w:t>Таблица</w:t>
      </w:r>
      <w:r w:rsidRPr="00B44AFB">
        <w:t xml:space="preserve"> </w:t>
      </w:r>
      <w:r>
        <w:fldChar w:fldCharType="begin"/>
      </w:r>
      <w:r w:rsidRPr="00B44AFB">
        <w:instrText xml:space="preserve"> </w:instrText>
      </w:r>
      <w:r w:rsidRPr="00B44AFB">
        <w:rPr>
          <w:lang w:val="en-US"/>
        </w:rPr>
        <w:instrText>SEQ</w:instrText>
      </w:r>
      <w:r w:rsidRPr="00B44AFB">
        <w:instrText xml:space="preserve"> </w:instrText>
      </w:r>
      <w:r>
        <w:instrText>Таблица</w:instrText>
      </w:r>
      <w:r w:rsidRPr="00B44AFB">
        <w:instrText xml:space="preserve"> \* </w:instrText>
      </w:r>
      <w:r w:rsidRPr="00B44AFB">
        <w:rPr>
          <w:lang w:val="en-US"/>
        </w:rPr>
        <w:instrText>ARABIC</w:instrText>
      </w:r>
      <w:r w:rsidRPr="00B44AFB">
        <w:instrText xml:space="preserve"> </w:instrText>
      </w:r>
      <w:r>
        <w:fldChar w:fldCharType="separate"/>
      </w:r>
      <w:r w:rsidR="00F676DD" w:rsidRPr="00F676DD">
        <w:rPr>
          <w:noProof/>
        </w:rPr>
        <w:t>7</w:t>
      </w:r>
      <w:r>
        <w:fldChar w:fldCharType="end"/>
      </w:r>
      <w:r w:rsidRPr="00B44AFB">
        <w:t xml:space="preserve"> – </w:t>
      </w:r>
      <w:r>
        <w:t>Структура</w:t>
      </w:r>
      <w:r w:rsidRPr="003D57B4">
        <w:t xml:space="preserve"> </w:t>
      </w:r>
      <w:r>
        <w:t>данных</w:t>
      </w:r>
      <w:r w:rsidRPr="003D57B4">
        <w:t xml:space="preserve"> </w:t>
      </w:r>
      <w:r>
        <w:t>алгоритма</w:t>
      </w:r>
      <w:r w:rsidRPr="003D57B4">
        <w:t xml:space="preserve"> </w:t>
      </w:r>
      <w:proofErr w:type="gramStart"/>
      <w:r w:rsidRPr="00B44AFB">
        <w:rPr>
          <w:lang w:val="en-US"/>
        </w:rPr>
        <w:t>Swap</w:t>
      </w:r>
      <w:r w:rsidRPr="00B44AFB">
        <w:t>(</w:t>
      </w:r>
      <w:proofErr w:type="spellStart"/>
      <w:proofErr w:type="gramEnd"/>
      <w:r w:rsidRPr="00B44AFB">
        <w:rPr>
          <w:lang w:val="en-US"/>
        </w:rPr>
        <w:t>AFirstEl</w:t>
      </w:r>
      <w:proofErr w:type="spellEnd"/>
      <w:r w:rsidRPr="00B44AFB">
        <w:t xml:space="preserve">, </w:t>
      </w:r>
      <w:proofErr w:type="spellStart"/>
      <w:r w:rsidRPr="00B44AFB">
        <w:rPr>
          <w:lang w:val="en-US"/>
        </w:rPr>
        <w:t>ASecondEl</w:t>
      </w:r>
      <w:proofErr w:type="spellEnd"/>
      <w:r w:rsidRPr="00B44AFB">
        <w:t>);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82"/>
        <w:gridCol w:w="2650"/>
        <w:gridCol w:w="2708"/>
        <w:gridCol w:w="2104"/>
      </w:tblGrid>
      <w:tr w:rsidR="00B44AFB" w14:paraId="1FDA0E84" w14:textId="77777777" w:rsidTr="00075928">
        <w:tc>
          <w:tcPr>
            <w:tcW w:w="10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4C07E4" w14:textId="77777777" w:rsidR="00B44AFB" w:rsidRDefault="00B44AFB" w:rsidP="00075928">
            <w:pPr>
              <w:pStyle w:val="aff"/>
            </w:pPr>
            <w:r>
              <w:t xml:space="preserve">Элементы данных </w:t>
            </w:r>
          </w:p>
        </w:tc>
        <w:tc>
          <w:tcPr>
            <w:tcW w:w="1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D77CA2" w14:textId="77777777" w:rsidR="00B44AFB" w:rsidRDefault="00B44AFB" w:rsidP="00075928">
            <w:pPr>
              <w:pStyle w:val="aff"/>
            </w:pPr>
            <w:r>
              <w:t>Рекомендуемый тип</w:t>
            </w:r>
          </w:p>
        </w:tc>
        <w:tc>
          <w:tcPr>
            <w:tcW w:w="1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D545A4" w14:textId="77777777" w:rsidR="00B44AFB" w:rsidRDefault="00B44AFB" w:rsidP="00075928">
            <w:pPr>
              <w:pStyle w:val="aff"/>
            </w:pPr>
            <w:r>
              <w:t xml:space="preserve">Назначение </w:t>
            </w:r>
          </w:p>
        </w:tc>
        <w:tc>
          <w:tcPr>
            <w:tcW w:w="11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DD88E7" w14:textId="77777777" w:rsidR="00B44AFB" w:rsidRDefault="00B44AFB" w:rsidP="00075928">
            <w:pPr>
              <w:pStyle w:val="aff"/>
            </w:pPr>
            <w:r>
              <w:t>Тип параметра</w:t>
            </w:r>
          </w:p>
        </w:tc>
      </w:tr>
      <w:tr w:rsidR="00B44AFB" w14:paraId="32228098" w14:textId="77777777" w:rsidTr="00075928">
        <w:tc>
          <w:tcPr>
            <w:tcW w:w="10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6B9687" w14:textId="4043D593" w:rsidR="00B44AFB" w:rsidRPr="00B44AFB" w:rsidRDefault="00B44AFB" w:rsidP="00075928">
            <w:pPr>
              <w:pStyle w:val="aff"/>
              <w:rPr>
                <w:lang w:val="en-US"/>
              </w:rPr>
            </w:pPr>
            <w:proofErr w:type="spellStart"/>
            <w:r>
              <w:rPr>
                <w:lang w:val="en-US"/>
              </w:rPr>
              <w:t>Buf</w:t>
            </w:r>
            <w:proofErr w:type="spellEnd"/>
          </w:p>
        </w:tc>
        <w:tc>
          <w:tcPr>
            <w:tcW w:w="1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7A71D7" w14:textId="4FAA2038" w:rsidR="00B44AFB" w:rsidRPr="00B44AFB" w:rsidRDefault="00B44AFB" w:rsidP="00075928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1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6E12CF" w14:textId="19842064" w:rsidR="00B44AFB" w:rsidRDefault="00B44AFB" w:rsidP="00075928">
            <w:pPr>
              <w:pStyle w:val="aff"/>
            </w:pPr>
            <w:r>
              <w:t>Буферная переменная для обмена значений</w:t>
            </w:r>
          </w:p>
        </w:tc>
        <w:tc>
          <w:tcPr>
            <w:tcW w:w="11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D45088" w14:textId="443604CD" w:rsidR="00B44AFB" w:rsidRDefault="00B44AFB" w:rsidP="00075928">
            <w:pPr>
              <w:pStyle w:val="aff"/>
            </w:pPr>
            <w:r>
              <w:t xml:space="preserve">Локальный </w:t>
            </w:r>
          </w:p>
        </w:tc>
      </w:tr>
      <w:tr w:rsidR="00B44AFB" w14:paraId="59C7A2DD" w14:textId="77777777" w:rsidTr="00075928">
        <w:tc>
          <w:tcPr>
            <w:tcW w:w="10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2631D3" w14:textId="77777777" w:rsidR="00B44AFB" w:rsidRDefault="00B44AFB" w:rsidP="00075928">
            <w:pPr>
              <w:pStyle w:val="aff"/>
            </w:pPr>
            <w:proofErr w:type="spellStart"/>
            <w:r w:rsidRPr="00B44AFB">
              <w:rPr>
                <w:lang w:val="en-US"/>
              </w:rPr>
              <w:t>AFirstEl</w:t>
            </w:r>
            <w:proofErr w:type="spellEnd"/>
            <w:r>
              <w:t>,</w:t>
            </w:r>
          </w:p>
          <w:p w14:paraId="70AC258D" w14:textId="7A525945" w:rsidR="00B44AFB" w:rsidRPr="00B44AFB" w:rsidRDefault="00B44AFB" w:rsidP="00075928">
            <w:pPr>
              <w:pStyle w:val="aff"/>
            </w:pPr>
            <w:proofErr w:type="spellStart"/>
            <w:r w:rsidRPr="00B44AFB">
              <w:rPr>
                <w:lang w:val="en-US"/>
              </w:rPr>
              <w:t>ASecondEl</w:t>
            </w:r>
            <w:proofErr w:type="spellEnd"/>
          </w:p>
        </w:tc>
        <w:tc>
          <w:tcPr>
            <w:tcW w:w="1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29865D" w14:textId="1AC62046" w:rsidR="00B44AFB" w:rsidRPr="00B44AFB" w:rsidRDefault="00B44AFB" w:rsidP="00075928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1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14663E" w14:textId="522DA100" w:rsidR="00B44AFB" w:rsidRPr="00B44AFB" w:rsidRDefault="00B44AFB" w:rsidP="00075928">
            <w:pPr>
              <w:pStyle w:val="aff"/>
            </w:pPr>
            <w:r>
              <w:t>Переменные, значения которых необходимо поменять</w:t>
            </w:r>
          </w:p>
        </w:tc>
        <w:tc>
          <w:tcPr>
            <w:tcW w:w="11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A324CD" w14:textId="4AF38470" w:rsidR="00B44AFB" w:rsidRDefault="00B44AFB" w:rsidP="00075928">
            <w:pPr>
              <w:pStyle w:val="aff"/>
            </w:pPr>
            <w:r>
              <w:t>Формальный</w:t>
            </w:r>
          </w:p>
        </w:tc>
      </w:tr>
    </w:tbl>
    <w:p w14:paraId="57256800" w14:textId="40073727" w:rsidR="00B44AFB" w:rsidRPr="00B44AFB" w:rsidRDefault="00B44AFB" w:rsidP="00C14268">
      <w:pPr>
        <w:pStyle w:val="aff"/>
      </w:pPr>
    </w:p>
    <w:p w14:paraId="135616B7" w14:textId="704626F0" w:rsidR="00B44AFB" w:rsidRPr="00B44AFB" w:rsidRDefault="00B44AFB" w:rsidP="00B44AFB">
      <w:pPr>
        <w:pStyle w:val="ad"/>
      </w:pPr>
      <w:r>
        <w:t>Таблица</w:t>
      </w:r>
      <w:r w:rsidRPr="00B44AFB">
        <w:t xml:space="preserve"> </w:t>
      </w:r>
      <w:r>
        <w:fldChar w:fldCharType="begin"/>
      </w:r>
      <w:r w:rsidRPr="00B44AFB">
        <w:instrText xml:space="preserve"> </w:instrText>
      </w:r>
      <w:r w:rsidRPr="00B44AFB">
        <w:rPr>
          <w:lang w:val="en-US"/>
        </w:rPr>
        <w:instrText>SEQ</w:instrText>
      </w:r>
      <w:r w:rsidRPr="00B44AFB">
        <w:instrText xml:space="preserve"> </w:instrText>
      </w:r>
      <w:r>
        <w:instrText>Таблица</w:instrText>
      </w:r>
      <w:r w:rsidRPr="00B44AFB">
        <w:instrText xml:space="preserve"> \* </w:instrText>
      </w:r>
      <w:r w:rsidRPr="00B44AFB">
        <w:rPr>
          <w:lang w:val="en-US"/>
        </w:rPr>
        <w:instrText>ARABIC</w:instrText>
      </w:r>
      <w:r w:rsidRPr="00B44AFB">
        <w:instrText xml:space="preserve"> </w:instrText>
      </w:r>
      <w:r>
        <w:fldChar w:fldCharType="separate"/>
      </w:r>
      <w:r w:rsidR="00F676DD" w:rsidRPr="00F676DD">
        <w:rPr>
          <w:noProof/>
        </w:rPr>
        <w:t>8</w:t>
      </w:r>
      <w:r>
        <w:fldChar w:fldCharType="end"/>
      </w:r>
      <w:r w:rsidRPr="00B44AFB">
        <w:t xml:space="preserve"> – </w:t>
      </w:r>
      <w:r>
        <w:t>Структура</w:t>
      </w:r>
      <w:r w:rsidRPr="00B44AFB">
        <w:t xml:space="preserve"> </w:t>
      </w:r>
      <w:r>
        <w:t>данных</w:t>
      </w:r>
      <w:r w:rsidRPr="00B44AFB">
        <w:t xml:space="preserve"> </w:t>
      </w:r>
      <w:r>
        <w:t>алгоритма</w:t>
      </w:r>
      <w:r w:rsidRPr="00B44AFB">
        <w:t xml:space="preserve"> </w:t>
      </w:r>
      <w:proofErr w:type="spellStart"/>
      <w:proofErr w:type="gramStart"/>
      <w:r w:rsidRPr="00B44AFB">
        <w:rPr>
          <w:lang w:val="en-US"/>
        </w:rPr>
        <w:t>ShellSort</w:t>
      </w:r>
      <w:proofErr w:type="spellEnd"/>
      <w:r w:rsidRPr="00B44AFB">
        <w:t>(</w:t>
      </w:r>
      <w:proofErr w:type="spellStart"/>
      <w:proofErr w:type="gramEnd"/>
      <w:r w:rsidRPr="00B44AFB">
        <w:rPr>
          <w:lang w:val="en-US"/>
        </w:rPr>
        <w:t>AArrToSort</w:t>
      </w:r>
      <w:proofErr w:type="spellEnd"/>
      <w:r>
        <w:t>,</w:t>
      </w:r>
      <w:r w:rsidRPr="00B44AFB">
        <w:t xml:space="preserve"> </w:t>
      </w:r>
      <w:proofErr w:type="spellStart"/>
      <w:r w:rsidRPr="00B44AFB">
        <w:rPr>
          <w:lang w:val="en-US"/>
        </w:rPr>
        <w:t>AAmountOfEl</w:t>
      </w:r>
      <w:proofErr w:type="spellEnd"/>
      <w:r>
        <w:t>,</w:t>
      </w:r>
      <w:r w:rsidRPr="00B44AFB">
        <w:t xml:space="preserve"> </w:t>
      </w:r>
      <w:proofErr w:type="spellStart"/>
      <w:r w:rsidRPr="00B44AFB">
        <w:rPr>
          <w:lang w:val="en-US"/>
        </w:rPr>
        <w:t>ARealAmOfIters</w:t>
      </w:r>
      <w:proofErr w:type="spellEnd"/>
      <w:r w:rsidRPr="00B44AFB">
        <w:t>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45"/>
        <w:gridCol w:w="2562"/>
        <w:gridCol w:w="2620"/>
        <w:gridCol w:w="2017"/>
      </w:tblGrid>
      <w:tr w:rsidR="00B44AFB" w14:paraId="2E387C9A" w14:textId="77777777" w:rsidTr="00075928">
        <w:tc>
          <w:tcPr>
            <w:tcW w:w="10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13BDC9" w14:textId="77777777" w:rsidR="00B44AFB" w:rsidRDefault="00B44AFB" w:rsidP="00075928">
            <w:pPr>
              <w:pStyle w:val="aff"/>
            </w:pPr>
            <w:r>
              <w:t xml:space="preserve">Элементы данных </w:t>
            </w:r>
          </w:p>
        </w:tc>
        <w:tc>
          <w:tcPr>
            <w:tcW w:w="1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64B689" w14:textId="77777777" w:rsidR="00B44AFB" w:rsidRDefault="00B44AFB" w:rsidP="00075928">
            <w:pPr>
              <w:pStyle w:val="aff"/>
            </w:pPr>
            <w:r>
              <w:t>Рекомендуемый тип</w:t>
            </w:r>
          </w:p>
        </w:tc>
        <w:tc>
          <w:tcPr>
            <w:tcW w:w="1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BBA2E7" w14:textId="77777777" w:rsidR="00B44AFB" w:rsidRDefault="00B44AFB" w:rsidP="00075928">
            <w:pPr>
              <w:pStyle w:val="aff"/>
            </w:pPr>
            <w:r>
              <w:t xml:space="preserve">Назначение </w:t>
            </w:r>
          </w:p>
        </w:tc>
        <w:tc>
          <w:tcPr>
            <w:tcW w:w="11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8653896" w14:textId="77777777" w:rsidR="00B44AFB" w:rsidRDefault="00B44AFB" w:rsidP="00075928">
            <w:pPr>
              <w:pStyle w:val="aff"/>
            </w:pPr>
            <w:r>
              <w:t>Тип параметра</w:t>
            </w:r>
          </w:p>
        </w:tc>
      </w:tr>
      <w:tr w:rsidR="00E975F6" w14:paraId="56B3704B" w14:textId="77777777" w:rsidTr="00075928">
        <w:tc>
          <w:tcPr>
            <w:tcW w:w="10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10FCEE" w14:textId="62405363" w:rsidR="00E975F6" w:rsidRPr="00E975F6" w:rsidRDefault="00E975F6" w:rsidP="00E975F6">
            <w:pPr>
              <w:pStyle w:val="aff"/>
              <w:rPr>
                <w:lang w:val="en-US"/>
              </w:rPr>
            </w:pPr>
            <w:proofErr w:type="spellStart"/>
            <w:r>
              <w:rPr>
                <w:lang w:val="en-US"/>
              </w:rPr>
              <w:t>i</w:t>
            </w:r>
            <w:proofErr w:type="spellEnd"/>
            <w:r>
              <w:rPr>
                <w:lang w:val="en-US"/>
              </w:rPr>
              <w:t>, j</w:t>
            </w:r>
          </w:p>
        </w:tc>
        <w:tc>
          <w:tcPr>
            <w:tcW w:w="1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C42042" w14:textId="2A7A3876" w:rsidR="00E975F6" w:rsidRPr="00B44AFB" w:rsidRDefault="00E975F6" w:rsidP="00E975F6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1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167019" w14:textId="58CBD8FA" w:rsidR="00E975F6" w:rsidRDefault="00E975F6" w:rsidP="00E975F6">
            <w:pPr>
              <w:pStyle w:val="aff"/>
            </w:pPr>
            <w:r>
              <w:t>Счетчики для циклов</w:t>
            </w:r>
          </w:p>
        </w:tc>
        <w:tc>
          <w:tcPr>
            <w:tcW w:w="11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D74D0A" w14:textId="597B5FE9" w:rsidR="00E975F6" w:rsidRDefault="00E975F6" w:rsidP="00E975F6">
            <w:pPr>
              <w:pStyle w:val="aff"/>
            </w:pPr>
            <w:r>
              <w:t>Локальный</w:t>
            </w:r>
          </w:p>
        </w:tc>
      </w:tr>
      <w:tr w:rsidR="00CD1598" w14:paraId="75782388" w14:textId="77777777" w:rsidTr="00075928">
        <w:tc>
          <w:tcPr>
            <w:tcW w:w="10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43435D" w14:textId="5B54742E" w:rsidR="00CD1598" w:rsidRPr="00CD1598" w:rsidRDefault="00CD1598" w:rsidP="00CD1598">
            <w:pPr>
              <w:pStyle w:val="aff"/>
              <w:rPr>
                <w:lang w:val="en-US"/>
              </w:rPr>
            </w:pPr>
            <w:proofErr w:type="spellStart"/>
            <w:r w:rsidRPr="00E975F6">
              <w:t>AmOfStep</w:t>
            </w:r>
            <w:proofErr w:type="spellEnd"/>
            <w:r>
              <w:rPr>
                <w:lang w:val="en-US"/>
              </w:rPr>
              <w:t>s</w:t>
            </w:r>
          </w:p>
        </w:tc>
        <w:tc>
          <w:tcPr>
            <w:tcW w:w="1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7C10AA" w14:textId="18C718D9" w:rsidR="00CD1598" w:rsidRPr="00CD1598" w:rsidRDefault="00CD1598" w:rsidP="00CD1598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1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982758" w14:textId="39A5CA8A" w:rsidR="00CD1598" w:rsidRPr="00B44AFB" w:rsidRDefault="00CD1598" w:rsidP="00CD1598">
            <w:pPr>
              <w:pStyle w:val="aff"/>
            </w:pPr>
            <w:r>
              <w:t>Количество расстояний для шагов</w:t>
            </w:r>
          </w:p>
        </w:tc>
        <w:tc>
          <w:tcPr>
            <w:tcW w:w="11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2A2FCA" w14:textId="5F2FAF4E" w:rsidR="00CD1598" w:rsidRDefault="00CD1598" w:rsidP="00CD1598">
            <w:pPr>
              <w:pStyle w:val="aff"/>
            </w:pPr>
            <w:r>
              <w:t>Локальный</w:t>
            </w:r>
          </w:p>
        </w:tc>
      </w:tr>
      <w:tr w:rsidR="00CD1598" w14:paraId="310600C2" w14:textId="77777777" w:rsidTr="00075928">
        <w:tc>
          <w:tcPr>
            <w:tcW w:w="10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C7848D" w14:textId="1A969931" w:rsidR="00CD1598" w:rsidRPr="00E975F6" w:rsidRDefault="00CD1598" w:rsidP="00CD1598">
            <w:pPr>
              <w:pStyle w:val="aff"/>
            </w:pPr>
            <w:proofErr w:type="spellStart"/>
            <w:r w:rsidRPr="00CD1598">
              <w:t>CurrStep</w:t>
            </w:r>
            <w:proofErr w:type="spellEnd"/>
          </w:p>
        </w:tc>
        <w:tc>
          <w:tcPr>
            <w:tcW w:w="1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4D523" w14:textId="596855E9" w:rsidR="00CD1598" w:rsidRDefault="00CD1598" w:rsidP="00CD1598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1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E1773B" w14:textId="66A719A4" w:rsidR="00CD1598" w:rsidRDefault="00CD1598" w:rsidP="00CD1598">
            <w:pPr>
              <w:pStyle w:val="aff"/>
            </w:pPr>
            <w:r>
              <w:t>Текущее расстояние для шага</w:t>
            </w:r>
          </w:p>
        </w:tc>
        <w:tc>
          <w:tcPr>
            <w:tcW w:w="11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285DCF" w14:textId="77777777" w:rsidR="00CD1598" w:rsidRDefault="00CD1598" w:rsidP="00CD1598">
            <w:pPr>
              <w:pStyle w:val="aff"/>
            </w:pPr>
            <w:r>
              <w:t>Локальный</w:t>
            </w:r>
          </w:p>
          <w:p w14:paraId="67A7F244" w14:textId="7B1852AB" w:rsidR="00CD1598" w:rsidRDefault="00CD1598" w:rsidP="00CD1598">
            <w:pPr>
              <w:pStyle w:val="aff"/>
            </w:pPr>
          </w:p>
        </w:tc>
      </w:tr>
      <w:tr w:rsidR="00CD1598" w14:paraId="76575388" w14:textId="77777777" w:rsidTr="00075928">
        <w:tc>
          <w:tcPr>
            <w:tcW w:w="10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254C83" w14:textId="42F06248" w:rsidR="00CD1598" w:rsidRPr="00CD1598" w:rsidRDefault="00CD1598" w:rsidP="00CD1598">
            <w:pPr>
              <w:pStyle w:val="aff"/>
            </w:pPr>
            <w:proofErr w:type="spellStart"/>
            <w:r w:rsidRPr="00CD1598">
              <w:t>AArrToSort</w:t>
            </w:r>
            <w:proofErr w:type="spellEnd"/>
          </w:p>
        </w:tc>
        <w:tc>
          <w:tcPr>
            <w:tcW w:w="1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F4F1F6" w14:textId="73C5763D" w:rsidR="00CD1598" w:rsidRDefault="00CD1598" w:rsidP="00CD1598">
            <w:pPr>
              <w:pStyle w:val="aff"/>
              <w:rPr>
                <w:lang w:val="en-US"/>
              </w:rPr>
            </w:pPr>
            <w:proofErr w:type="spellStart"/>
            <w:r w:rsidRPr="00CD1598">
              <w:rPr>
                <w:lang w:val="en-US"/>
              </w:rPr>
              <w:t>TArray</w:t>
            </w:r>
            <w:proofErr w:type="spellEnd"/>
          </w:p>
        </w:tc>
        <w:tc>
          <w:tcPr>
            <w:tcW w:w="1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F3694D" w14:textId="3B66828A" w:rsidR="00CD1598" w:rsidRDefault="00CD1598" w:rsidP="00CD1598">
            <w:pPr>
              <w:pStyle w:val="aff"/>
            </w:pPr>
            <w:r>
              <w:t>Сортируемый массив</w:t>
            </w:r>
          </w:p>
        </w:tc>
        <w:tc>
          <w:tcPr>
            <w:tcW w:w="11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1B6DFD" w14:textId="16D93C37" w:rsidR="00CD1598" w:rsidRDefault="00CD1598" w:rsidP="00CD1598">
            <w:pPr>
              <w:pStyle w:val="aff"/>
            </w:pPr>
            <w:r>
              <w:t>Формальный</w:t>
            </w:r>
          </w:p>
        </w:tc>
      </w:tr>
      <w:tr w:rsidR="00CD1598" w14:paraId="7C6288CC" w14:textId="77777777" w:rsidTr="00075928">
        <w:tc>
          <w:tcPr>
            <w:tcW w:w="10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707032" w14:textId="66E36A75" w:rsidR="00CD1598" w:rsidRPr="00CD1598" w:rsidRDefault="00CD1598" w:rsidP="00CD1598">
            <w:pPr>
              <w:pStyle w:val="aff"/>
            </w:pPr>
            <w:proofErr w:type="spellStart"/>
            <w:r w:rsidRPr="00CD1598">
              <w:t>AAmountOfEl</w:t>
            </w:r>
            <w:proofErr w:type="spellEnd"/>
          </w:p>
        </w:tc>
        <w:tc>
          <w:tcPr>
            <w:tcW w:w="1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8D0CE0" w14:textId="51F41D0F" w:rsidR="00CD1598" w:rsidRDefault="00CD1598" w:rsidP="00CD1598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1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3B7A0" w14:textId="107D1801" w:rsidR="00CD1598" w:rsidRDefault="00CD1598" w:rsidP="00CD1598">
            <w:pPr>
              <w:pStyle w:val="aff"/>
            </w:pPr>
            <w:r>
              <w:t>Количество элементов, необходимых для сортировки</w:t>
            </w:r>
          </w:p>
        </w:tc>
        <w:tc>
          <w:tcPr>
            <w:tcW w:w="11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18758E" w14:textId="7A3FD22A" w:rsidR="00CD1598" w:rsidRDefault="00CD1598" w:rsidP="00CD1598">
            <w:pPr>
              <w:pStyle w:val="aff"/>
            </w:pPr>
            <w:r>
              <w:t>Формальный</w:t>
            </w:r>
          </w:p>
        </w:tc>
      </w:tr>
      <w:tr w:rsidR="00CD1598" w14:paraId="7887AC22" w14:textId="77777777" w:rsidTr="00075928">
        <w:tc>
          <w:tcPr>
            <w:tcW w:w="100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4F2706" w14:textId="6F4A78E3" w:rsidR="00CD1598" w:rsidRPr="00CD1598" w:rsidRDefault="00CD1598" w:rsidP="00CD1598">
            <w:pPr>
              <w:pStyle w:val="aff"/>
            </w:pPr>
            <w:proofErr w:type="spellStart"/>
            <w:r w:rsidRPr="00CD1598">
              <w:t>ARealAmOfIters</w:t>
            </w:r>
            <w:proofErr w:type="spellEnd"/>
          </w:p>
        </w:tc>
        <w:tc>
          <w:tcPr>
            <w:tcW w:w="141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98F177" w14:textId="1D0B98DA" w:rsidR="00CD1598" w:rsidRDefault="00CD1598" w:rsidP="00CD1598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144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74255E" w14:textId="4B4D3C7F" w:rsidR="00CD1598" w:rsidRDefault="00CD1598" w:rsidP="00CD1598">
            <w:pPr>
              <w:pStyle w:val="aff"/>
            </w:pPr>
            <w:r>
              <w:t>Практическое количество сравнений элементов массива</w:t>
            </w:r>
          </w:p>
        </w:tc>
        <w:tc>
          <w:tcPr>
            <w:tcW w:w="112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CA5767" w14:textId="0F2A0BFC" w:rsidR="00CD1598" w:rsidRDefault="00CD1598" w:rsidP="00CD1598">
            <w:pPr>
              <w:pStyle w:val="aff"/>
            </w:pPr>
            <w:r>
              <w:t>Формальный</w:t>
            </w:r>
          </w:p>
        </w:tc>
      </w:tr>
    </w:tbl>
    <w:p w14:paraId="07B12F4F" w14:textId="120E7F75" w:rsidR="00B44AFB" w:rsidRDefault="00B44AFB" w:rsidP="00C14268">
      <w:pPr>
        <w:pStyle w:val="aff"/>
      </w:pPr>
    </w:p>
    <w:p w14:paraId="03C735FA" w14:textId="340F629D" w:rsidR="00CD1598" w:rsidRDefault="00CD1598" w:rsidP="00CD1598">
      <w:pPr>
        <w:pStyle w:val="af8"/>
      </w:pPr>
      <w:r>
        <w:t xml:space="preserve">Таблица </w:t>
      </w:r>
      <w:fldSimple w:instr=" SEQ Таблица \* ARABIC ">
        <w:r w:rsidR="00F676DD">
          <w:rPr>
            <w:noProof/>
          </w:rPr>
          <w:t>9</w:t>
        </w:r>
      </w:fldSimple>
      <w:r>
        <w:t xml:space="preserve"> – Структура</w:t>
      </w:r>
      <w:r w:rsidRPr="00B44AFB">
        <w:t xml:space="preserve"> </w:t>
      </w:r>
      <w:r>
        <w:t>данных</w:t>
      </w:r>
      <w:r w:rsidRPr="00B44AFB">
        <w:t xml:space="preserve"> </w:t>
      </w:r>
      <w:r>
        <w:t>алгоритма</w:t>
      </w:r>
      <w:r w:rsidRPr="00B44AFB">
        <w:t xml:space="preserve"> </w:t>
      </w:r>
      <w:proofErr w:type="spellStart"/>
      <w:proofErr w:type="gramStart"/>
      <w:r w:rsidRPr="00CD1598">
        <w:rPr>
          <w:lang w:val="en-US"/>
        </w:rPr>
        <w:t>SelectionSort</w:t>
      </w:r>
      <w:proofErr w:type="spellEnd"/>
      <w:r w:rsidRPr="00B44AFB">
        <w:t>(</w:t>
      </w:r>
      <w:proofErr w:type="spellStart"/>
      <w:proofErr w:type="gramEnd"/>
      <w:r w:rsidRPr="00B44AFB">
        <w:rPr>
          <w:lang w:val="en-US"/>
        </w:rPr>
        <w:t>AArrToSort</w:t>
      </w:r>
      <w:proofErr w:type="spellEnd"/>
      <w:r>
        <w:t>,</w:t>
      </w:r>
      <w:r w:rsidRPr="00B44AFB">
        <w:t xml:space="preserve"> </w:t>
      </w:r>
      <w:proofErr w:type="spellStart"/>
      <w:r w:rsidRPr="00B44AFB">
        <w:rPr>
          <w:lang w:val="en-US"/>
        </w:rPr>
        <w:t>AAmountOfEl</w:t>
      </w:r>
      <w:proofErr w:type="spellEnd"/>
      <w:r>
        <w:t>,</w:t>
      </w:r>
      <w:r w:rsidRPr="00B44AFB">
        <w:t xml:space="preserve"> </w:t>
      </w:r>
      <w:proofErr w:type="spellStart"/>
      <w:r w:rsidRPr="00B44AFB">
        <w:rPr>
          <w:lang w:val="en-US"/>
        </w:rPr>
        <w:t>ARealAmOfIters</w:t>
      </w:r>
      <w:proofErr w:type="spellEnd"/>
      <w:r w:rsidRPr="00B44AFB">
        <w:t>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46"/>
        <w:gridCol w:w="2562"/>
        <w:gridCol w:w="2620"/>
        <w:gridCol w:w="2016"/>
      </w:tblGrid>
      <w:tr w:rsidR="00CD1598" w14:paraId="39363813" w14:textId="77777777" w:rsidTr="00CD1598">
        <w:tc>
          <w:tcPr>
            <w:tcW w:w="11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4460C0" w14:textId="77777777" w:rsidR="00CD1598" w:rsidRDefault="00CD1598" w:rsidP="00F97E73">
            <w:pPr>
              <w:pStyle w:val="aff"/>
            </w:pPr>
            <w:r>
              <w:t xml:space="preserve">Элементы данных </w:t>
            </w:r>
          </w:p>
        </w:tc>
        <w:tc>
          <w:tcPr>
            <w:tcW w:w="13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408DD3" w14:textId="77777777" w:rsidR="00CD1598" w:rsidRDefault="00CD1598" w:rsidP="00F97E73">
            <w:pPr>
              <w:pStyle w:val="aff"/>
            </w:pPr>
            <w:r>
              <w:t>Рекомендуемый тип</w:t>
            </w:r>
          </w:p>
        </w:tc>
        <w:tc>
          <w:tcPr>
            <w:tcW w:w="14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8DBCF5" w14:textId="77777777" w:rsidR="00CD1598" w:rsidRDefault="00CD1598" w:rsidP="00F97E73">
            <w:pPr>
              <w:pStyle w:val="aff"/>
            </w:pPr>
            <w:r>
              <w:t xml:space="preserve">Назначение </w:t>
            </w:r>
          </w:p>
        </w:tc>
        <w:tc>
          <w:tcPr>
            <w:tcW w:w="10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96CCA8" w14:textId="77777777" w:rsidR="00CD1598" w:rsidRDefault="00CD1598" w:rsidP="00F97E73">
            <w:pPr>
              <w:pStyle w:val="aff"/>
            </w:pPr>
            <w:r>
              <w:t>Тип параметра</w:t>
            </w:r>
          </w:p>
        </w:tc>
      </w:tr>
      <w:tr w:rsidR="00CD1598" w14:paraId="71B40657" w14:textId="77777777" w:rsidTr="00CD1598">
        <w:tc>
          <w:tcPr>
            <w:tcW w:w="11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121215" w14:textId="77777777" w:rsidR="00CD1598" w:rsidRPr="00E975F6" w:rsidRDefault="00CD1598" w:rsidP="00F97E73">
            <w:pPr>
              <w:pStyle w:val="aff"/>
              <w:rPr>
                <w:lang w:val="en-US"/>
              </w:rPr>
            </w:pPr>
            <w:proofErr w:type="spellStart"/>
            <w:r>
              <w:rPr>
                <w:lang w:val="en-US"/>
              </w:rPr>
              <w:t>i</w:t>
            </w:r>
            <w:proofErr w:type="spellEnd"/>
            <w:r>
              <w:rPr>
                <w:lang w:val="en-US"/>
              </w:rPr>
              <w:t>, j</w:t>
            </w:r>
          </w:p>
        </w:tc>
        <w:tc>
          <w:tcPr>
            <w:tcW w:w="13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4CA007" w14:textId="77777777" w:rsidR="00CD1598" w:rsidRPr="00B44AFB" w:rsidRDefault="00CD1598" w:rsidP="00F97E73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14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A3CB57" w14:textId="77777777" w:rsidR="00CD1598" w:rsidRDefault="00CD1598" w:rsidP="00F97E73">
            <w:pPr>
              <w:pStyle w:val="aff"/>
            </w:pPr>
            <w:r>
              <w:t>Счетчики для циклов</w:t>
            </w:r>
          </w:p>
        </w:tc>
        <w:tc>
          <w:tcPr>
            <w:tcW w:w="10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BC9530" w14:textId="77777777" w:rsidR="00CD1598" w:rsidRDefault="00CD1598" w:rsidP="00F97E73">
            <w:pPr>
              <w:pStyle w:val="aff"/>
            </w:pPr>
            <w:r>
              <w:t>Локальный</w:t>
            </w:r>
          </w:p>
        </w:tc>
      </w:tr>
      <w:tr w:rsidR="00CD1598" w14:paraId="69A9CD64" w14:textId="77777777" w:rsidTr="00CD1598">
        <w:tc>
          <w:tcPr>
            <w:tcW w:w="11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643AF5" w14:textId="79627D63" w:rsidR="00CD1598" w:rsidRPr="00CD1598" w:rsidRDefault="00CD1598" w:rsidP="00F97E73">
            <w:pPr>
              <w:pStyle w:val="aff"/>
              <w:rPr>
                <w:lang w:val="en-US"/>
              </w:rPr>
            </w:pPr>
            <w:proofErr w:type="spellStart"/>
            <w:r w:rsidRPr="00CD1598">
              <w:rPr>
                <w:lang w:val="en-US"/>
              </w:rPr>
              <w:t>СurrMin</w:t>
            </w:r>
            <w:proofErr w:type="spellEnd"/>
          </w:p>
        </w:tc>
        <w:tc>
          <w:tcPr>
            <w:tcW w:w="13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368C83" w14:textId="49D3D4CA" w:rsidR="00CD1598" w:rsidRPr="00CD1598" w:rsidRDefault="00CD1598" w:rsidP="00F97E73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14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B970AF" w14:textId="6EBC7A6F" w:rsidR="00CD1598" w:rsidRPr="00CD1598" w:rsidRDefault="00CD1598" w:rsidP="00F97E73">
            <w:pPr>
              <w:pStyle w:val="aff"/>
            </w:pPr>
            <w:r>
              <w:t>Минимальный элемент для текущей проходки по массиву</w:t>
            </w:r>
          </w:p>
        </w:tc>
        <w:tc>
          <w:tcPr>
            <w:tcW w:w="10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49D0C" w14:textId="75C9EB16" w:rsidR="00CD1598" w:rsidRDefault="00CD1598" w:rsidP="00F97E73">
            <w:pPr>
              <w:pStyle w:val="aff"/>
            </w:pPr>
            <w:r>
              <w:t>Локальный</w:t>
            </w:r>
          </w:p>
        </w:tc>
      </w:tr>
      <w:tr w:rsidR="00CD1598" w14:paraId="64B733BE" w14:textId="77777777" w:rsidTr="00CD1598">
        <w:tc>
          <w:tcPr>
            <w:tcW w:w="11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301E9" w14:textId="77777777" w:rsidR="00CD1598" w:rsidRPr="00CD1598" w:rsidRDefault="00CD1598" w:rsidP="00F97E73">
            <w:pPr>
              <w:pStyle w:val="aff"/>
            </w:pPr>
            <w:proofErr w:type="spellStart"/>
            <w:r w:rsidRPr="00CD1598">
              <w:t>AArrToSort</w:t>
            </w:r>
            <w:proofErr w:type="spellEnd"/>
          </w:p>
        </w:tc>
        <w:tc>
          <w:tcPr>
            <w:tcW w:w="13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AD15DF" w14:textId="77777777" w:rsidR="00CD1598" w:rsidRDefault="00CD1598" w:rsidP="00F97E73">
            <w:pPr>
              <w:pStyle w:val="aff"/>
              <w:rPr>
                <w:lang w:val="en-US"/>
              </w:rPr>
            </w:pPr>
            <w:proofErr w:type="spellStart"/>
            <w:r w:rsidRPr="00CD1598">
              <w:rPr>
                <w:lang w:val="en-US"/>
              </w:rPr>
              <w:t>TArray</w:t>
            </w:r>
            <w:proofErr w:type="spellEnd"/>
          </w:p>
        </w:tc>
        <w:tc>
          <w:tcPr>
            <w:tcW w:w="14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2CD7C3" w14:textId="77777777" w:rsidR="00CD1598" w:rsidRDefault="00CD1598" w:rsidP="00F97E73">
            <w:pPr>
              <w:pStyle w:val="aff"/>
            </w:pPr>
            <w:r>
              <w:t>Сортируемый массив</w:t>
            </w:r>
          </w:p>
        </w:tc>
        <w:tc>
          <w:tcPr>
            <w:tcW w:w="10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D5E462E" w14:textId="77777777" w:rsidR="00CD1598" w:rsidRDefault="00CD1598" w:rsidP="00F97E73">
            <w:pPr>
              <w:pStyle w:val="aff"/>
            </w:pPr>
            <w:r>
              <w:t>Формальный</w:t>
            </w:r>
          </w:p>
        </w:tc>
      </w:tr>
      <w:tr w:rsidR="00CD1598" w14:paraId="5AD6D6A2" w14:textId="77777777" w:rsidTr="00CD1598">
        <w:tc>
          <w:tcPr>
            <w:tcW w:w="1148" w:type="pc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14:paraId="6348E27A" w14:textId="77777777" w:rsidR="00CD1598" w:rsidRPr="00CD1598" w:rsidRDefault="00CD1598" w:rsidP="00F97E73">
            <w:pPr>
              <w:pStyle w:val="aff"/>
            </w:pPr>
            <w:proofErr w:type="spellStart"/>
            <w:r w:rsidRPr="00CD1598">
              <w:t>AAmountOfEl</w:t>
            </w:r>
            <w:proofErr w:type="spellEnd"/>
          </w:p>
        </w:tc>
        <w:tc>
          <w:tcPr>
            <w:tcW w:w="1371" w:type="pc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14:paraId="7E255615" w14:textId="77777777" w:rsidR="00CD1598" w:rsidRDefault="00CD1598" w:rsidP="00F97E73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1402" w:type="pc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14:paraId="796455D1" w14:textId="77777777" w:rsidR="00CD1598" w:rsidRDefault="00CD1598" w:rsidP="00F97E73">
            <w:pPr>
              <w:pStyle w:val="aff"/>
            </w:pPr>
            <w:r>
              <w:t>Количество элементов, необходимых для сортировки</w:t>
            </w:r>
          </w:p>
        </w:tc>
        <w:tc>
          <w:tcPr>
            <w:tcW w:w="1079" w:type="pct"/>
            <w:tcBorders>
              <w:top w:val="single" w:sz="4" w:space="0" w:color="auto"/>
              <w:left w:val="single" w:sz="4" w:space="0" w:color="auto"/>
              <w:bottom w:val="nil"/>
              <w:right w:val="single" w:sz="4" w:space="0" w:color="auto"/>
            </w:tcBorders>
          </w:tcPr>
          <w:p w14:paraId="193D2C3D" w14:textId="77777777" w:rsidR="00CD1598" w:rsidRDefault="00CD1598" w:rsidP="00F97E73">
            <w:pPr>
              <w:pStyle w:val="aff"/>
            </w:pPr>
            <w:r>
              <w:t>Формальный</w:t>
            </w:r>
          </w:p>
        </w:tc>
      </w:tr>
    </w:tbl>
    <w:p w14:paraId="513C65B9" w14:textId="3D73B076" w:rsidR="00CD1598" w:rsidRDefault="00CD1598" w:rsidP="00C14268">
      <w:pPr>
        <w:pStyle w:val="aff"/>
      </w:pPr>
      <w:r>
        <w:lastRenderedPageBreak/>
        <w:t>Продолжение таблицы 8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46"/>
        <w:gridCol w:w="2562"/>
        <w:gridCol w:w="2620"/>
        <w:gridCol w:w="2016"/>
      </w:tblGrid>
      <w:tr w:rsidR="00CD1598" w14:paraId="2A2E130E" w14:textId="77777777" w:rsidTr="00F97E73">
        <w:tc>
          <w:tcPr>
            <w:tcW w:w="11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BF8D56" w14:textId="77777777" w:rsidR="00CD1598" w:rsidRPr="00CD1598" w:rsidRDefault="00CD1598" w:rsidP="00F97E73">
            <w:pPr>
              <w:pStyle w:val="aff"/>
            </w:pPr>
            <w:proofErr w:type="spellStart"/>
            <w:r w:rsidRPr="00CD1598">
              <w:t>ARealAmOfIters</w:t>
            </w:r>
            <w:proofErr w:type="spellEnd"/>
          </w:p>
        </w:tc>
        <w:tc>
          <w:tcPr>
            <w:tcW w:w="13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9E0A77" w14:textId="77777777" w:rsidR="00CD1598" w:rsidRDefault="00CD1598" w:rsidP="00F97E73">
            <w:pPr>
              <w:pStyle w:val="aff"/>
              <w:rPr>
                <w:lang w:val="en-US"/>
              </w:rPr>
            </w:pPr>
            <w:r>
              <w:rPr>
                <w:lang w:val="en-US"/>
              </w:rPr>
              <w:t>Integer</w:t>
            </w:r>
          </w:p>
        </w:tc>
        <w:tc>
          <w:tcPr>
            <w:tcW w:w="14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43233" w14:textId="77777777" w:rsidR="00CD1598" w:rsidRDefault="00CD1598" w:rsidP="00F97E73">
            <w:pPr>
              <w:pStyle w:val="aff"/>
            </w:pPr>
            <w:r>
              <w:t>Практическое количество сравнений элементов массива</w:t>
            </w:r>
          </w:p>
        </w:tc>
        <w:tc>
          <w:tcPr>
            <w:tcW w:w="10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06A67E" w14:textId="77777777" w:rsidR="00CD1598" w:rsidRDefault="00CD1598" w:rsidP="00F97E73">
            <w:pPr>
              <w:pStyle w:val="aff"/>
            </w:pPr>
            <w:r>
              <w:t>Формальный</w:t>
            </w:r>
          </w:p>
        </w:tc>
      </w:tr>
    </w:tbl>
    <w:p w14:paraId="1A4578B5" w14:textId="449DCD69" w:rsidR="00CD1598" w:rsidRDefault="00CD1598" w:rsidP="00C14268">
      <w:pPr>
        <w:pStyle w:val="aff"/>
      </w:pPr>
    </w:p>
    <w:p w14:paraId="6F92C4D7" w14:textId="1179B2EB" w:rsidR="00CD1598" w:rsidRDefault="00CD1598" w:rsidP="00CD1598">
      <w:pPr>
        <w:pStyle w:val="af8"/>
      </w:pPr>
      <w:r>
        <w:t xml:space="preserve">Таблица </w:t>
      </w:r>
      <w:fldSimple w:instr=" SEQ Таблица \* ARABIC ">
        <w:r w:rsidR="00F676DD">
          <w:rPr>
            <w:noProof/>
          </w:rPr>
          <w:t>10</w:t>
        </w:r>
      </w:fldSimple>
      <w:r>
        <w:t xml:space="preserve"> – Структура</w:t>
      </w:r>
      <w:r w:rsidRPr="00B44AFB">
        <w:t xml:space="preserve"> </w:t>
      </w:r>
      <w:r>
        <w:t>данных</w:t>
      </w:r>
      <w:r w:rsidRPr="00B44AFB">
        <w:t xml:space="preserve"> </w:t>
      </w:r>
      <w:r>
        <w:t>алгоритма</w:t>
      </w:r>
      <w:r w:rsidRPr="00B44AFB">
        <w:t xml:space="preserve"> </w:t>
      </w:r>
      <w:proofErr w:type="spellStart"/>
      <w:proofErr w:type="gramStart"/>
      <w:r w:rsidRPr="00CD1598">
        <w:rPr>
          <w:lang w:val="en-US"/>
        </w:rPr>
        <w:t>ShellTheorCalc</w:t>
      </w:r>
      <w:proofErr w:type="spellEnd"/>
      <w:r w:rsidRPr="00B44AFB">
        <w:t>(</w:t>
      </w:r>
      <w:proofErr w:type="spellStart"/>
      <w:proofErr w:type="gramEnd"/>
      <w:r w:rsidRPr="00CD1598">
        <w:rPr>
          <w:lang w:val="en-US"/>
        </w:rPr>
        <w:t>AAmOfElements</w:t>
      </w:r>
      <w:proofErr w:type="spellEnd"/>
      <w:r>
        <w:t xml:space="preserve">, </w:t>
      </w:r>
      <w:r>
        <w:rPr>
          <w:lang w:val="en-US"/>
        </w:rPr>
        <w:t>Result</w:t>
      </w:r>
      <w:r w:rsidRPr="00B44AFB">
        <w:t>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46"/>
        <w:gridCol w:w="2562"/>
        <w:gridCol w:w="2620"/>
        <w:gridCol w:w="2016"/>
      </w:tblGrid>
      <w:tr w:rsidR="00CD1598" w14:paraId="752C388D" w14:textId="77777777" w:rsidTr="00F97E73">
        <w:tc>
          <w:tcPr>
            <w:tcW w:w="11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C6D4A9" w14:textId="77777777" w:rsidR="00CD1598" w:rsidRDefault="00CD1598" w:rsidP="00F97E73">
            <w:pPr>
              <w:pStyle w:val="aff"/>
            </w:pPr>
            <w:r>
              <w:t xml:space="preserve">Элементы данных </w:t>
            </w:r>
          </w:p>
        </w:tc>
        <w:tc>
          <w:tcPr>
            <w:tcW w:w="13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D91044" w14:textId="77777777" w:rsidR="00CD1598" w:rsidRDefault="00CD1598" w:rsidP="00F97E73">
            <w:pPr>
              <w:pStyle w:val="aff"/>
            </w:pPr>
            <w:r>
              <w:t>Рекомендуемый тип</w:t>
            </w:r>
          </w:p>
        </w:tc>
        <w:tc>
          <w:tcPr>
            <w:tcW w:w="14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D51D55F" w14:textId="77777777" w:rsidR="00CD1598" w:rsidRDefault="00CD1598" w:rsidP="00F97E73">
            <w:pPr>
              <w:pStyle w:val="aff"/>
            </w:pPr>
            <w:r>
              <w:t xml:space="preserve">Назначение </w:t>
            </w:r>
          </w:p>
        </w:tc>
        <w:tc>
          <w:tcPr>
            <w:tcW w:w="10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738118" w14:textId="77777777" w:rsidR="00CD1598" w:rsidRDefault="00CD1598" w:rsidP="00F97E73">
            <w:pPr>
              <w:pStyle w:val="aff"/>
            </w:pPr>
            <w:r>
              <w:t>Тип параметра</w:t>
            </w:r>
          </w:p>
        </w:tc>
      </w:tr>
      <w:tr w:rsidR="00CD1598" w14:paraId="765C6E3D" w14:textId="77777777" w:rsidTr="00F97E73">
        <w:tc>
          <w:tcPr>
            <w:tcW w:w="11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7CF0FE" w14:textId="4D873DB3" w:rsidR="00CD1598" w:rsidRDefault="00392E6D" w:rsidP="00F97E73">
            <w:pPr>
              <w:pStyle w:val="aff"/>
            </w:pPr>
            <w:proofErr w:type="spellStart"/>
            <w:r w:rsidRPr="00CD1598">
              <w:rPr>
                <w:lang w:val="en-US"/>
              </w:rPr>
              <w:t>AAmOfElements</w:t>
            </w:r>
            <w:proofErr w:type="spellEnd"/>
          </w:p>
        </w:tc>
        <w:tc>
          <w:tcPr>
            <w:tcW w:w="13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361145" w14:textId="46D7E6E4" w:rsidR="00CD1598" w:rsidRDefault="00392E6D" w:rsidP="00F97E73">
            <w:pPr>
              <w:pStyle w:val="aff"/>
            </w:pPr>
            <w:proofErr w:type="spellStart"/>
            <w:r w:rsidRPr="00392E6D">
              <w:t>Integer</w:t>
            </w:r>
            <w:proofErr w:type="spellEnd"/>
          </w:p>
        </w:tc>
        <w:tc>
          <w:tcPr>
            <w:tcW w:w="14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416B78" w14:textId="04A13093" w:rsidR="00CD1598" w:rsidRPr="00392E6D" w:rsidRDefault="00392E6D" w:rsidP="00F97E73">
            <w:pPr>
              <w:pStyle w:val="aff"/>
            </w:pPr>
            <w:r>
              <w:t>Количество элементов в массиве</w:t>
            </w:r>
          </w:p>
        </w:tc>
        <w:tc>
          <w:tcPr>
            <w:tcW w:w="10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4A78C" w14:textId="5A5B12F2" w:rsidR="00CD1598" w:rsidRDefault="00392E6D" w:rsidP="00F97E73">
            <w:pPr>
              <w:pStyle w:val="aff"/>
            </w:pPr>
            <w:r>
              <w:t>Формальный</w:t>
            </w:r>
          </w:p>
        </w:tc>
      </w:tr>
      <w:tr w:rsidR="00CD1598" w14:paraId="528D0C71" w14:textId="77777777" w:rsidTr="00F97E73">
        <w:tc>
          <w:tcPr>
            <w:tcW w:w="11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83DB63" w14:textId="12DDF8EB" w:rsidR="00CD1598" w:rsidRDefault="00392E6D" w:rsidP="00F97E73">
            <w:pPr>
              <w:pStyle w:val="aff"/>
            </w:pPr>
            <w:r>
              <w:rPr>
                <w:lang w:val="en-US"/>
              </w:rPr>
              <w:t>Result</w:t>
            </w:r>
          </w:p>
        </w:tc>
        <w:tc>
          <w:tcPr>
            <w:tcW w:w="13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8429AD" w14:textId="4AA90A38" w:rsidR="00CD1598" w:rsidRDefault="00392E6D" w:rsidP="00F97E73">
            <w:pPr>
              <w:pStyle w:val="aff"/>
            </w:pPr>
            <w:proofErr w:type="spellStart"/>
            <w:r w:rsidRPr="00392E6D">
              <w:t>Integer</w:t>
            </w:r>
            <w:proofErr w:type="spellEnd"/>
          </w:p>
        </w:tc>
        <w:tc>
          <w:tcPr>
            <w:tcW w:w="14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3F9AFA" w14:textId="1DAFAF58" w:rsidR="00CD1598" w:rsidRDefault="00392E6D" w:rsidP="00F97E73">
            <w:pPr>
              <w:pStyle w:val="aff"/>
            </w:pPr>
            <w:r>
              <w:t>Теоретическое количество сравнений элементов массива при сортировке методом Шелла</w:t>
            </w:r>
          </w:p>
        </w:tc>
        <w:tc>
          <w:tcPr>
            <w:tcW w:w="10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294D73" w14:textId="1B847B16" w:rsidR="00CD1598" w:rsidRDefault="00392E6D" w:rsidP="00F97E73">
            <w:pPr>
              <w:pStyle w:val="aff"/>
            </w:pPr>
            <w:r>
              <w:t>Формальный</w:t>
            </w:r>
          </w:p>
        </w:tc>
      </w:tr>
    </w:tbl>
    <w:p w14:paraId="74DE205D" w14:textId="49E05A0B" w:rsidR="00CD1598" w:rsidRDefault="00CD1598" w:rsidP="00C14268">
      <w:pPr>
        <w:pStyle w:val="aff"/>
      </w:pPr>
    </w:p>
    <w:p w14:paraId="5AA98D9E" w14:textId="3B6F1EF9" w:rsidR="00392E6D" w:rsidRDefault="00392E6D" w:rsidP="00392E6D">
      <w:pPr>
        <w:pStyle w:val="af8"/>
      </w:pPr>
      <w:r>
        <w:t xml:space="preserve">Таблица </w:t>
      </w:r>
      <w:fldSimple w:instr=" SEQ Таблица \* ARABIC ">
        <w:r w:rsidR="00F676DD">
          <w:rPr>
            <w:noProof/>
          </w:rPr>
          <w:t>11</w:t>
        </w:r>
      </w:fldSimple>
      <w:r>
        <w:t xml:space="preserve"> – Структура</w:t>
      </w:r>
      <w:r w:rsidRPr="00B44AFB">
        <w:t xml:space="preserve"> </w:t>
      </w:r>
      <w:r>
        <w:t>данных</w:t>
      </w:r>
      <w:r w:rsidRPr="00B44AFB">
        <w:t xml:space="preserve"> </w:t>
      </w:r>
      <w:r>
        <w:t>алгоритма</w:t>
      </w:r>
      <w:r w:rsidRPr="00B44AFB">
        <w:t xml:space="preserve"> </w:t>
      </w:r>
      <w:proofErr w:type="spellStart"/>
      <w:proofErr w:type="gramStart"/>
      <w:r w:rsidRPr="00392E6D">
        <w:rPr>
          <w:lang w:val="en-US"/>
        </w:rPr>
        <w:t>SelectionTheorCalc</w:t>
      </w:r>
      <w:proofErr w:type="spellEnd"/>
      <w:r w:rsidRPr="00B44AFB">
        <w:t>(</w:t>
      </w:r>
      <w:proofErr w:type="spellStart"/>
      <w:proofErr w:type="gramEnd"/>
      <w:r w:rsidRPr="00CD1598">
        <w:rPr>
          <w:lang w:val="en-US"/>
        </w:rPr>
        <w:t>AAmOfElements</w:t>
      </w:r>
      <w:proofErr w:type="spellEnd"/>
      <w:r>
        <w:t xml:space="preserve">, </w:t>
      </w:r>
      <w:r>
        <w:rPr>
          <w:lang w:val="en-US"/>
        </w:rPr>
        <w:t>Result</w:t>
      </w:r>
      <w:r w:rsidRPr="00B44AFB">
        <w:t>)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146"/>
        <w:gridCol w:w="2562"/>
        <w:gridCol w:w="2620"/>
        <w:gridCol w:w="2016"/>
      </w:tblGrid>
      <w:tr w:rsidR="00392E6D" w14:paraId="1D708C02" w14:textId="77777777" w:rsidTr="00F97E73">
        <w:tc>
          <w:tcPr>
            <w:tcW w:w="11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41CD5B" w14:textId="77777777" w:rsidR="00392E6D" w:rsidRDefault="00392E6D" w:rsidP="00F97E73">
            <w:pPr>
              <w:pStyle w:val="aff"/>
            </w:pPr>
            <w:r>
              <w:t xml:space="preserve">Элементы данных </w:t>
            </w:r>
          </w:p>
        </w:tc>
        <w:tc>
          <w:tcPr>
            <w:tcW w:w="13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6FD070" w14:textId="77777777" w:rsidR="00392E6D" w:rsidRDefault="00392E6D" w:rsidP="00F97E73">
            <w:pPr>
              <w:pStyle w:val="aff"/>
            </w:pPr>
            <w:r>
              <w:t>Рекомендуемый тип</w:t>
            </w:r>
          </w:p>
        </w:tc>
        <w:tc>
          <w:tcPr>
            <w:tcW w:w="14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9C0AE4" w14:textId="77777777" w:rsidR="00392E6D" w:rsidRDefault="00392E6D" w:rsidP="00F97E73">
            <w:pPr>
              <w:pStyle w:val="aff"/>
            </w:pPr>
            <w:r>
              <w:t xml:space="preserve">Назначение </w:t>
            </w:r>
          </w:p>
        </w:tc>
        <w:tc>
          <w:tcPr>
            <w:tcW w:w="10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5AB221" w14:textId="77777777" w:rsidR="00392E6D" w:rsidRDefault="00392E6D" w:rsidP="00F97E73">
            <w:pPr>
              <w:pStyle w:val="aff"/>
            </w:pPr>
            <w:r>
              <w:t>Тип параметра</w:t>
            </w:r>
          </w:p>
        </w:tc>
      </w:tr>
      <w:tr w:rsidR="00392E6D" w14:paraId="58C832E6" w14:textId="77777777" w:rsidTr="00F97E73">
        <w:tc>
          <w:tcPr>
            <w:tcW w:w="11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B7F169" w14:textId="77777777" w:rsidR="00392E6D" w:rsidRDefault="00392E6D" w:rsidP="00F97E73">
            <w:pPr>
              <w:pStyle w:val="aff"/>
            </w:pPr>
            <w:proofErr w:type="spellStart"/>
            <w:r w:rsidRPr="00CD1598">
              <w:rPr>
                <w:lang w:val="en-US"/>
              </w:rPr>
              <w:t>AAmOfElements</w:t>
            </w:r>
            <w:proofErr w:type="spellEnd"/>
          </w:p>
        </w:tc>
        <w:tc>
          <w:tcPr>
            <w:tcW w:w="13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B503F8" w14:textId="77777777" w:rsidR="00392E6D" w:rsidRDefault="00392E6D" w:rsidP="00F97E73">
            <w:pPr>
              <w:pStyle w:val="aff"/>
            </w:pPr>
            <w:proofErr w:type="spellStart"/>
            <w:r w:rsidRPr="00392E6D">
              <w:t>Integer</w:t>
            </w:r>
            <w:proofErr w:type="spellEnd"/>
          </w:p>
        </w:tc>
        <w:tc>
          <w:tcPr>
            <w:tcW w:w="14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65E4C4" w14:textId="77777777" w:rsidR="00392E6D" w:rsidRPr="00392E6D" w:rsidRDefault="00392E6D" w:rsidP="00F97E73">
            <w:pPr>
              <w:pStyle w:val="aff"/>
            </w:pPr>
            <w:r>
              <w:t>Количество элементов в массиве</w:t>
            </w:r>
          </w:p>
        </w:tc>
        <w:tc>
          <w:tcPr>
            <w:tcW w:w="10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05E8FF" w14:textId="77777777" w:rsidR="00392E6D" w:rsidRDefault="00392E6D" w:rsidP="00F97E73">
            <w:pPr>
              <w:pStyle w:val="aff"/>
            </w:pPr>
            <w:r>
              <w:t>Формальный</w:t>
            </w:r>
          </w:p>
        </w:tc>
      </w:tr>
      <w:tr w:rsidR="00392E6D" w14:paraId="3A0D8C79" w14:textId="77777777" w:rsidTr="00F97E73">
        <w:tc>
          <w:tcPr>
            <w:tcW w:w="114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5582DA" w14:textId="77777777" w:rsidR="00392E6D" w:rsidRDefault="00392E6D" w:rsidP="00F97E73">
            <w:pPr>
              <w:pStyle w:val="aff"/>
            </w:pPr>
            <w:r>
              <w:rPr>
                <w:lang w:val="en-US"/>
              </w:rPr>
              <w:t>Result</w:t>
            </w:r>
          </w:p>
        </w:tc>
        <w:tc>
          <w:tcPr>
            <w:tcW w:w="137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89A688" w14:textId="77777777" w:rsidR="00392E6D" w:rsidRDefault="00392E6D" w:rsidP="00F97E73">
            <w:pPr>
              <w:pStyle w:val="aff"/>
            </w:pPr>
            <w:proofErr w:type="spellStart"/>
            <w:r w:rsidRPr="00392E6D">
              <w:t>Integer</w:t>
            </w:r>
            <w:proofErr w:type="spellEnd"/>
          </w:p>
        </w:tc>
        <w:tc>
          <w:tcPr>
            <w:tcW w:w="140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C6983C" w14:textId="3D35A342" w:rsidR="00392E6D" w:rsidRDefault="00392E6D" w:rsidP="00F97E73">
            <w:pPr>
              <w:pStyle w:val="aff"/>
            </w:pPr>
            <w:r>
              <w:t>Теоретическое количество сравнений элементов массива при сортировке методом выбора</w:t>
            </w:r>
          </w:p>
        </w:tc>
        <w:tc>
          <w:tcPr>
            <w:tcW w:w="1079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CAEDB2" w14:textId="77777777" w:rsidR="00392E6D" w:rsidRDefault="00392E6D" w:rsidP="00F97E73">
            <w:pPr>
              <w:pStyle w:val="aff"/>
            </w:pPr>
            <w:r>
              <w:t>Формальный</w:t>
            </w:r>
          </w:p>
        </w:tc>
      </w:tr>
    </w:tbl>
    <w:p w14:paraId="3EEB46BE" w14:textId="77777777" w:rsidR="00392E6D" w:rsidRPr="00B44AFB" w:rsidRDefault="00392E6D" w:rsidP="00C14268">
      <w:pPr>
        <w:pStyle w:val="aff"/>
      </w:pPr>
    </w:p>
    <w:p w14:paraId="39945467" w14:textId="77777777" w:rsidR="00C14268" w:rsidRPr="00C539B7" w:rsidRDefault="00C14268" w:rsidP="00C14268">
      <w:pPr>
        <w:pStyle w:val="1"/>
        <w:numPr>
          <w:ilvl w:val="0"/>
          <w:numId w:val="9"/>
        </w:numPr>
        <w:ind w:left="1066" w:hanging="357"/>
        <w:rPr>
          <w:lang w:val="ru-RU"/>
        </w:rPr>
      </w:pPr>
      <w:bookmarkStart w:id="20" w:name="_Toc534481652"/>
      <w:bookmarkStart w:id="21" w:name="_Toc460586194"/>
      <w:bookmarkStart w:id="22" w:name="_Toc462140311"/>
      <w:bookmarkStart w:id="23" w:name="_Toc81231049"/>
      <w:bookmarkEnd w:id="14"/>
      <w:bookmarkEnd w:id="15"/>
      <w:bookmarkEnd w:id="16"/>
      <w:r>
        <w:rPr>
          <w:lang w:val="ru-RU"/>
        </w:rPr>
        <w:lastRenderedPageBreak/>
        <w:t>Схема алгоритма решения задачи по ГОСТ 19.701-90</w:t>
      </w:r>
      <w:bookmarkEnd w:id="20"/>
      <w:bookmarkEnd w:id="21"/>
      <w:bookmarkEnd w:id="22"/>
      <w:bookmarkEnd w:id="23"/>
    </w:p>
    <w:p w14:paraId="0A76D08F" w14:textId="77777777" w:rsidR="00C14268" w:rsidRPr="00C539B7" w:rsidRDefault="00C14268" w:rsidP="00C14268"/>
    <w:p w14:paraId="7FFC14E0" w14:textId="784373BB" w:rsidR="00D264E4" w:rsidRDefault="00D264E4" w:rsidP="00D264E4">
      <w:pPr>
        <w:pStyle w:val="afa"/>
        <w:keepNext/>
      </w:pPr>
      <w:r>
        <w:object w:dxaOrig="3271" w:dyaOrig="10951" w14:anchorId="6513481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8.05pt;height:540pt" o:ole="">
            <v:imagedata r:id="rId9" o:title=""/>
          </v:shape>
          <o:OLEObject Type="Embed" ProgID="Visio.Drawing.15" ShapeID="_x0000_i1025" DrawAspect="Content" ObjectID="_1745335017" r:id="rId10"/>
        </w:object>
      </w:r>
    </w:p>
    <w:p w14:paraId="7DD5A677" w14:textId="77777777" w:rsidR="00D264E4" w:rsidRDefault="00D264E4" w:rsidP="00D264E4">
      <w:pPr>
        <w:pStyle w:val="afa"/>
        <w:keepNext/>
      </w:pPr>
    </w:p>
    <w:p w14:paraId="7937205C" w14:textId="4DE5688C" w:rsidR="00D264E4" w:rsidRDefault="00D264E4" w:rsidP="00D264E4">
      <w:pPr>
        <w:pStyle w:val="ab"/>
        <w:rPr>
          <w:rStyle w:val="af9"/>
          <w:i w:val="0"/>
          <w:iCs w:val="0"/>
        </w:rPr>
      </w:pPr>
      <w:r>
        <w:t xml:space="preserve">Рисунок </w:t>
      </w:r>
      <w:fldSimple w:instr=" SEQ Рисунок \* ARABIC ">
        <w:r w:rsidR="00DA773D">
          <w:rPr>
            <w:noProof/>
          </w:rPr>
          <w:t>1</w:t>
        </w:r>
      </w:fldSimple>
      <w:r>
        <w:t xml:space="preserve"> – </w:t>
      </w:r>
      <w:r w:rsidRPr="00F766FC">
        <w:rPr>
          <w:rStyle w:val="af9"/>
          <w:i w:val="0"/>
          <w:iCs w:val="0"/>
        </w:rPr>
        <w:t xml:space="preserve">Схема </w:t>
      </w:r>
      <w:r>
        <w:rPr>
          <w:rStyle w:val="af9"/>
          <w:i w:val="0"/>
          <w:iCs w:val="0"/>
        </w:rPr>
        <w:t xml:space="preserve">основного </w:t>
      </w:r>
      <w:r w:rsidRPr="00F766FC">
        <w:rPr>
          <w:rStyle w:val="af9"/>
          <w:i w:val="0"/>
          <w:iCs w:val="0"/>
        </w:rPr>
        <w:t>алгоритма решения задачи по ГОСТ 19.701-90</w:t>
      </w:r>
      <w:r>
        <w:rPr>
          <w:rStyle w:val="af9"/>
          <w:i w:val="0"/>
          <w:iCs w:val="0"/>
        </w:rPr>
        <w:t xml:space="preserve"> (часть 1)</w:t>
      </w:r>
    </w:p>
    <w:p w14:paraId="4551F689" w14:textId="77777777" w:rsidR="00D264E4" w:rsidRPr="00D264E4" w:rsidRDefault="00D264E4" w:rsidP="00D264E4"/>
    <w:p w14:paraId="296FE379" w14:textId="64ED51FB" w:rsidR="00D264E4" w:rsidRDefault="00D264E4" w:rsidP="00D264E4">
      <w:pPr>
        <w:pStyle w:val="afa"/>
        <w:keepNext/>
      </w:pPr>
      <w:r>
        <w:object w:dxaOrig="3301" w:dyaOrig="13636" w14:anchorId="704D83E5">
          <v:shape id="_x0000_i1026" type="#_x0000_t75" style="width:158.05pt;height:9in" o:ole="">
            <v:imagedata r:id="rId11" o:title=""/>
          </v:shape>
          <o:OLEObject Type="Embed" ProgID="Visio.Drawing.15" ShapeID="_x0000_i1026" DrawAspect="Content" ObjectID="_1745335018" r:id="rId12"/>
        </w:object>
      </w:r>
    </w:p>
    <w:p w14:paraId="1447ADB2" w14:textId="77777777" w:rsidR="00D264E4" w:rsidRDefault="00D264E4" w:rsidP="00D264E4">
      <w:pPr>
        <w:pStyle w:val="afa"/>
        <w:keepNext/>
      </w:pPr>
    </w:p>
    <w:p w14:paraId="35893111" w14:textId="5DEF09C4" w:rsidR="00D264E4" w:rsidRDefault="00D264E4" w:rsidP="00D264E4">
      <w:pPr>
        <w:pStyle w:val="ab"/>
        <w:rPr>
          <w:rStyle w:val="af9"/>
          <w:i w:val="0"/>
          <w:iCs w:val="0"/>
        </w:rPr>
      </w:pPr>
      <w:r>
        <w:t xml:space="preserve">Рисунок </w:t>
      </w:r>
      <w:fldSimple w:instr=" SEQ Рисунок \* ARABIC ">
        <w:r w:rsidR="00DA773D">
          <w:rPr>
            <w:noProof/>
          </w:rPr>
          <w:t>2</w:t>
        </w:r>
      </w:fldSimple>
      <w:r>
        <w:t xml:space="preserve"> – </w:t>
      </w:r>
      <w:r w:rsidRPr="00F766FC">
        <w:rPr>
          <w:rStyle w:val="af9"/>
          <w:i w:val="0"/>
          <w:iCs w:val="0"/>
        </w:rPr>
        <w:t xml:space="preserve">Схема </w:t>
      </w:r>
      <w:r>
        <w:rPr>
          <w:rStyle w:val="af9"/>
          <w:i w:val="0"/>
          <w:iCs w:val="0"/>
        </w:rPr>
        <w:t xml:space="preserve">основного </w:t>
      </w:r>
      <w:r w:rsidRPr="00F766FC">
        <w:rPr>
          <w:rStyle w:val="af9"/>
          <w:i w:val="0"/>
          <w:iCs w:val="0"/>
        </w:rPr>
        <w:t>алгоритма решения задачи по ГОСТ 19.701-90</w:t>
      </w:r>
      <w:r>
        <w:rPr>
          <w:rStyle w:val="af9"/>
          <w:i w:val="0"/>
          <w:iCs w:val="0"/>
        </w:rPr>
        <w:t xml:space="preserve"> (часть 2)</w:t>
      </w:r>
    </w:p>
    <w:p w14:paraId="171839B0" w14:textId="1769CAE4" w:rsidR="00D264E4" w:rsidRDefault="00D264E4" w:rsidP="00D264E4"/>
    <w:p w14:paraId="3F3FB74B" w14:textId="2203C8A7" w:rsidR="00A07EC1" w:rsidRDefault="00A07EC1" w:rsidP="00A07EC1">
      <w:pPr>
        <w:pStyle w:val="aa"/>
        <w:keepNext/>
      </w:pPr>
      <w:r>
        <w:object w:dxaOrig="10276" w:dyaOrig="11281" w14:anchorId="726DD71F">
          <v:shape id="_x0000_i1027" type="#_x0000_t75" style="width:468pt;height:511pt" o:ole="">
            <v:imagedata r:id="rId13" o:title=""/>
          </v:shape>
          <o:OLEObject Type="Embed" ProgID="Visio.Drawing.15" ShapeID="_x0000_i1027" DrawAspect="Content" ObjectID="_1745335019" r:id="rId14"/>
        </w:object>
      </w:r>
    </w:p>
    <w:p w14:paraId="4912E0BB" w14:textId="77777777" w:rsidR="00A07EC1" w:rsidRPr="00A07EC1" w:rsidRDefault="00A07EC1" w:rsidP="00A07EC1">
      <w:pPr>
        <w:pStyle w:val="aa"/>
        <w:keepNext/>
        <w:rPr>
          <w:lang w:val="en-US"/>
        </w:rPr>
      </w:pPr>
    </w:p>
    <w:p w14:paraId="509937E9" w14:textId="21071C8C" w:rsidR="00D264E4" w:rsidRDefault="00A07EC1" w:rsidP="00A07EC1">
      <w:pPr>
        <w:pStyle w:val="ab"/>
        <w:rPr>
          <w:rStyle w:val="af9"/>
          <w:i w:val="0"/>
          <w:iCs w:val="0"/>
        </w:rPr>
      </w:pPr>
      <w:r>
        <w:t xml:space="preserve">Рисунок </w:t>
      </w:r>
      <w:fldSimple w:instr=" SEQ Рисунок \* ARABIC ">
        <w:r w:rsidR="00DA773D">
          <w:rPr>
            <w:noProof/>
          </w:rPr>
          <w:t>3</w:t>
        </w:r>
      </w:fldSimple>
      <w:r w:rsidRPr="00A07EC1">
        <w:t xml:space="preserve"> – </w:t>
      </w:r>
      <w:r w:rsidRPr="00F766FC">
        <w:rPr>
          <w:rStyle w:val="af9"/>
          <w:i w:val="0"/>
          <w:iCs w:val="0"/>
        </w:rPr>
        <w:t>Схема алгоритма</w:t>
      </w:r>
      <w:r w:rsidRPr="00A07EC1">
        <w:rPr>
          <w:rStyle w:val="af9"/>
          <w:i w:val="0"/>
          <w:iCs w:val="0"/>
        </w:rPr>
        <w:t xml:space="preserve"> </w:t>
      </w:r>
      <w:proofErr w:type="spellStart"/>
      <w:r w:rsidRPr="00A07EC1">
        <w:rPr>
          <w:rStyle w:val="af9"/>
          <w:i w:val="0"/>
          <w:iCs w:val="0"/>
        </w:rPr>
        <w:t>MakeArray</w:t>
      </w:r>
      <w:proofErr w:type="spellEnd"/>
      <w:r w:rsidRPr="00F766FC">
        <w:rPr>
          <w:rStyle w:val="af9"/>
          <w:i w:val="0"/>
          <w:iCs w:val="0"/>
        </w:rPr>
        <w:t xml:space="preserve"> по ГОСТ 19.701-90</w:t>
      </w:r>
    </w:p>
    <w:p w14:paraId="229AA416" w14:textId="21959438" w:rsidR="00A07EC1" w:rsidRDefault="00A07EC1" w:rsidP="00A07EC1"/>
    <w:p w14:paraId="7DE13DBC" w14:textId="7E715856" w:rsidR="00A07EC1" w:rsidRDefault="00A07EC1" w:rsidP="00A07EC1">
      <w:pPr>
        <w:pStyle w:val="afa"/>
        <w:keepNext/>
      </w:pPr>
      <w:r>
        <w:object w:dxaOrig="2370" w:dyaOrig="5176" w14:anchorId="2BB05439">
          <v:shape id="_x0000_i1028" type="#_x0000_t75" style="width:115pt;height:259pt" o:ole="">
            <v:imagedata r:id="rId15" o:title=""/>
          </v:shape>
          <o:OLEObject Type="Embed" ProgID="Visio.Drawing.15" ShapeID="_x0000_i1028" DrawAspect="Content" ObjectID="_1745335020" r:id="rId16"/>
        </w:object>
      </w:r>
    </w:p>
    <w:p w14:paraId="5D56C890" w14:textId="77777777" w:rsidR="00A07EC1" w:rsidRDefault="00A07EC1" w:rsidP="00A07EC1">
      <w:pPr>
        <w:pStyle w:val="afa"/>
        <w:keepNext/>
      </w:pPr>
    </w:p>
    <w:p w14:paraId="0263F2FA" w14:textId="696981EF" w:rsidR="00A07EC1" w:rsidRDefault="00A07EC1" w:rsidP="00A07EC1">
      <w:pPr>
        <w:pStyle w:val="ab"/>
        <w:rPr>
          <w:rStyle w:val="af9"/>
          <w:i w:val="0"/>
          <w:iCs w:val="0"/>
        </w:rPr>
      </w:pPr>
      <w:r>
        <w:t xml:space="preserve">Рисунок </w:t>
      </w:r>
      <w:fldSimple w:instr=" SEQ Рисунок \* ARABIC ">
        <w:r w:rsidR="00DA773D">
          <w:rPr>
            <w:noProof/>
          </w:rPr>
          <w:t>4</w:t>
        </w:r>
      </w:fldSimple>
      <w:r>
        <w:t xml:space="preserve"> </w:t>
      </w:r>
      <w:r w:rsidRPr="00A07EC1">
        <w:t xml:space="preserve">– </w:t>
      </w:r>
      <w:r w:rsidRPr="00F766FC">
        <w:rPr>
          <w:rStyle w:val="af9"/>
          <w:i w:val="0"/>
          <w:iCs w:val="0"/>
        </w:rPr>
        <w:t>Схема алгоритма</w:t>
      </w:r>
      <w:r w:rsidRPr="00A07EC1">
        <w:rPr>
          <w:rStyle w:val="af9"/>
          <w:i w:val="0"/>
          <w:iCs w:val="0"/>
        </w:rPr>
        <w:t xml:space="preserve"> </w:t>
      </w:r>
      <w:proofErr w:type="spellStart"/>
      <w:r w:rsidRPr="00A07EC1">
        <w:rPr>
          <w:rStyle w:val="af9"/>
          <w:i w:val="0"/>
          <w:iCs w:val="0"/>
        </w:rPr>
        <w:t>Swap</w:t>
      </w:r>
      <w:proofErr w:type="spellEnd"/>
      <w:r>
        <w:rPr>
          <w:rStyle w:val="af9"/>
          <w:i w:val="0"/>
          <w:iCs w:val="0"/>
        </w:rPr>
        <w:t xml:space="preserve"> </w:t>
      </w:r>
      <w:r w:rsidRPr="00F766FC">
        <w:rPr>
          <w:rStyle w:val="af9"/>
          <w:i w:val="0"/>
          <w:iCs w:val="0"/>
        </w:rPr>
        <w:t>по ГОСТ 19.701-90</w:t>
      </w:r>
    </w:p>
    <w:p w14:paraId="4D38DC9F" w14:textId="19748C6B" w:rsidR="00A07EC1" w:rsidRDefault="00A07EC1" w:rsidP="00A07EC1"/>
    <w:p w14:paraId="2895C4F5" w14:textId="79007733" w:rsidR="00670D1B" w:rsidRDefault="00A07EC1" w:rsidP="00670D1B">
      <w:pPr>
        <w:pStyle w:val="afa"/>
        <w:keepNext/>
      </w:pPr>
      <w:r>
        <w:object w:dxaOrig="2370" w:dyaOrig="4981" w14:anchorId="778324E6">
          <v:shape id="_x0000_i1029" type="#_x0000_t75" style="width:115pt;height:252pt" o:ole="">
            <v:imagedata r:id="rId17" o:title=""/>
          </v:shape>
          <o:OLEObject Type="Embed" ProgID="Visio.Drawing.15" ShapeID="_x0000_i1029" DrawAspect="Content" ObjectID="_1745335021" r:id="rId18"/>
        </w:object>
      </w:r>
    </w:p>
    <w:p w14:paraId="21E9C7D4" w14:textId="77777777" w:rsidR="00670D1B" w:rsidRDefault="00670D1B" w:rsidP="00670D1B">
      <w:pPr>
        <w:pStyle w:val="afa"/>
        <w:keepNext/>
      </w:pPr>
    </w:p>
    <w:p w14:paraId="273B9161" w14:textId="643AC562" w:rsidR="00A07EC1" w:rsidRDefault="00670D1B" w:rsidP="00670D1B">
      <w:pPr>
        <w:pStyle w:val="ab"/>
        <w:rPr>
          <w:rStyle w:val="af9"/>
          <w:i w:val="0"/>
          <w:iCs w:val="0"/>
        </w:rPr>
      </w:pPr>
      <w:r>
        <w:t xml:space="preserve">Рисунок </w:t>
      </w:r>
      <w:fldSimple w:instr=" SEQ Рисунок \* ARABIC ">
        <w:r w:rsidR="00DA773D">
          <w:rPr>
            <w:noProof/>
          </w:rPr>
          <w:t>5</w:t>
        </w:r>
      </w:fldSimple>
      <w:r>
        <w:t xml:space="preserve"> </w:t>
      </w:r>
      <w:r w:rsidRPr="00A07EC1">
        <w:t xml:space="preserve">– </w:t>
      </w:r>
      <w:r w:rsidRPr="00F766FC">
        <w:rPr>
          <w:rStyle w:val="af9"/>
          <w:i w:val="0"/>
          <w:iCs w:val="0"/>
        </w:rPr>
        <w:t>Схема алгоритма</w:t>
      </w:r>
      <w:r w:rsidRPr="00A07EC1">
        <w:rPr>
          <w:rStyle w:val="af9"/>
          <w:i w:val="0"/>
          <w:iCs w:val="0"/>
        </w:rPr>
        <w:t xml:space="preserve"> </w:t>
      </w:r>
      <w:proofErr w:type="spellStart"/>
      <w:r>
        <w:rPr>
          <w:color w:val="000000"/>
          <w:lang w:val="en-US" w:eastAsia="ru-RU"/>
        </w:rPr>
        <w:t>ShellTheorCalc</w:t>
      </w:r>
      <w:proofErr w:type="spellEnd"/>
      <w:r w:rsidR="00CF4C69">
        <w:rPr>
          <w:color w:val="000000"/>
          <w:lang w:eastAsia="ru-RU"/>
        </w:rPr>
        <w:t xml:space="preserve"> </w:t>
      </w:r>
      <w:r w:rsidRPr="00F766FC">
        <w:rPr>
          <w:rStyle w:val="af9"/>
          <w:i w:val="0"/>
          <w:iCs w:val="0"/>
        </w:rPr>
        <w:t>по ГОСТ 19.701-90</w:t>
      </w:r>
    </w:p>
    <w:p w14:paraId="7DD54651" w14:textId="79F7876F" w:rsidR="00670D1B" w:rsidRDefault="00670D1B" w:rsidP="00670D1B"/>
    <w:p w14:paraId="78E3151A" w14:textId="6BE50C0F" w:rsidR="00670D1B" w:rsidRDefault="00670D1B" w:rsidP="00670D1B">
      <w:pPr>
        <w:pStyle w:val="afa"/>
      </w:pPr>
      <w:r>
        <w:object w:dxaOrig="2370" w:dyaOrig="4981" w14:anchorId="7AE8EC7A">
          <v:shape id="_x0000_i1030" type="#_x0000_t75" style="width:115pt;height:252pt" o:ole="">
            <v:imagedata r:id="rId19" o:title=""/>
          </v:shape>
          <o:OLEObject Type="Embed" ProgID="Visio.Drawing.15" ShapeID="_x0000_i1030" DrawAspect="Content" ObjectID="_1745335022" r:id="rId20"/>
        </w:object>
      </w:r>
    </w:p>
    <w:p w14:paraId="4D0C7A62" w14:textId="77777777" w:rsidR="00670D1B" w:rsidRDefault="00670D1B" w:rsidP="00670D1B">
      <w:pPr>
        <w:keepNext/>
      </w:pPr>
    </w:p>
    <w:p w14:paraId="2813B0D3" w14:textId="77AB9CF7" w:rsidR="00670D1B" w:rsidRDefault="00670D1B" w:rsidP="00670D1B">
      <w:pPr>
        <w:pStyle w:val="ab"/>
        <w:rPr>
          <w:rStyle w:val="af9"/>
          <w:i w:val="0"/>
          <w:iCs w:val="0"/>
        </w:rPr>
      </w:pPr>
      <w:r w:rsidRPr="00670D1B">
        <w:t>Рисунок</w:t>
      </w:r>
      <w:r>
        <w:t xml:space="preserve"> </w:t>
      </w:r>
      <w:fldSimple w:instr=" SEQ Рисунок \* ARABIC ">
        <w:r w:rsidR="00DA773D">
          <w:rPr>
            <w:noProof/>
          </w:rPr>
          <w:t>6</w:t>
        </w:r>
      </w:fldSimple>
      <w:r>
        <w:t xml:space="preserve"> </w:t>
      </w:r>
      <w:r w:rsidRPr="00A07EC1">
        <w:t xml:space="preserve">– </w:t>
      </w:r>
      <w:r w:rsidRPr="00F766FC">
        <w:rPr>
          <w:rStyle w:val="af9"/>
          <w:i w:val="0"/>
          <w:iCs w:val="0"/>
        </w:rPr>
        <w:t>Схема алгоритма</w:t>
      </w:r>
      <w:r w:rsidRPr="00A07EC1">
        <w:rPr>
          <w:rStyle w:val="af9"/>
          <w:i w:val="0"/>
          <w:iCs w:val="0"/>
        </w:rPr>
        <w:t xml:space="preserve"> </w:t>
      </w:r>
      <w:proofErr w:type="spellStart"/>
      <w:r>
        <w:rPr>
          <w:color w:val="000000"/>
          <w:lang w:val="en-US" w:eastAsia="ru-RU"/>
        </w:rPr>
        <w:t>SelectionTheorCalc</w:t>
      </w:r>
      <w:proofErr w:type="spellEnd"/>
      <w:r w:rsidR="00CF4C69">
        <w:rPr>
          <w:color w:val="000000"/>
          <w:lang w:eastAsia="ru-RU"/>
        </w:rPr>
        <w:t xml:space="preserve"> </w:t>
      </w:r>
      <w:r w:rsidRPr="00F766FC">
        <w:rPr>
          <w:rStyle w:val="af9"/>
          <w:i w:val="0"/>
          <w:iCs w:val="0"/>
        </w:rPr>
        <w:t>по ГОСТ 19.701-90</w:t>
      </w:r>
    </w:p>
    <w:p w14:paraId="3A72411B" w14:textId="77777777" w:rsidR="00CF4C69" w:rsidRPr="00CF4C69" w:rsidRDefault="00CF4C69" w:rsidP="00CF4C69"/>
    <w:p w14:paraId="2F9112F2" w14:textId="20F630E4" w:rsidR="00CF4C69" w:rsidRDefault="00CF4C69" w:rsidP="00CF4C69">
      <w:pPr>
        <w:pStyle w:val="aa"/>
        <w:keepNext/>
      </w:pPr>
      <w:r>
        <w:object w:dxaOrig="3286" w:dyaOrig="11895" w14:anchorId="602BA894">
          <v:shape id="_x0000_i1031" type="#_x0000_t75" style="width:151.9pt;height:550.55pt" o:ole="">
            <v:imagedata r:id="rId21" o:title=""/>
          </v:shape>
          <o:OLEObject Type="Embed" ProgID="Visio.Drawing.15" ShapeID="_x0000_i1031" DrawAspect="Content" ObjectID="_1745335023" r:id="rId22"/>
        </w:object>
      </w:r>
    </w:p>
    <w:p w14:paraId="5372A021" w14:textId="77777777" w:rsidR="00CF4C69" w:rsidRDefault="00CF4C69" w:rsidP="00CF4C69">
      <w:pPr>
        <w:pStyle w:val="aa"/>
        <w:keepNext/>
      </w:pPr>
    </w:p>
    <w:p w14:paraId="37AF29F4" w14:textId="1448556C" w:rsidR="00CF4C69" w:rsidRDefault="00CF4C69" w:rsidP="00CF4C69">
      <w:pPr>
        <w:pStyle w:val="ab"/>
        <w:rPr>
          <w:rStyle w:val="af9"/>
          <w:i w:val="0"/>
          <w:iCs w:val="0"/>
        </w:rPr>
      </w:pPr>
      <w:r>
        <w:t xml:space="preserve">Рисунок </w:t>
      </w:r>
      <w:fldSimple w:instr=" SEQ Рисунок \* ARABIC ">
        <w:r w:rsidR="00DA773D">
          <w:rPr>
            <w:noProof/>
          </w:rPr>
          <w:t>7</w:t>
        </w:r>
      </w:fldSimple>
      <w:r>
        <w:t xml:space="preserve"> </w:t>
      </w:r>
      <w:r w:rsidRPr="00A07EC1">
        <w:t xml:space="preserve">– </w:t>
      </w:r>
      <w:r w:rsidRPr="00F766FC">
        <w:rPr>
          <w:rStyle w:val="af9"/>
          <w:i w:val="0"/>
          <w:iCs w:val="0"/>
        </w:rPr>
        <w:t>Схема алгоритма</w:t>
      </w:r>
      <w:r w:rsidRPr="00A07EC1">
        <w:rPr>
          <w:rStyle w:val="af9"/>
          <w:i w:val="0"/>
          <w:iCs w:val="0"/>
        </w:rPr>
        <w:t xml:space="preserve"> </w:t>
      </w:r>
      <w:proofErr w:type="spellStart"/>
      <w:r w:rsidRPr="00CF4C69">
        <w:rPr>
          <w:color w:val="000000"/>
          <w:lang w:val="en-US" w:eastAsia="ru-RU"/>
        </w:rPr>
        <w:t>ShellSort</w:t>
      </w:r>
      <w:proofErr w:type="spellEnd"/>
      <w:r>
        <w:rPr>
          <w:color w:val="000000"/>
          <w:lang w:eastAsia="ru-RU"/>
        </w:rPr>
        <w:t xml:space="preserve"> </w:t>
      </w:r>
      <w:r w:rsidRPr="00F766FC">
        <w:rPr>
          <w:rStyle w:val="af9"/>
          <w:i w:val="0"/>
          <w:iCs w:val="0"/>
        </w:rPr>
        <w:t>по ГОСТ 19.701-90</w:t>
      </w:r>
      <w:r>
        <w:rPr>
          <w:rStyle w:val="af9"/>
          <w:i w:val="0"/>
          <w:iCs w:val="0"/>
        </w:rPr>
        <w:t xml:space="preserve"> (часть 1)</w:t>
      </w:r>
    </w:p>
    <w:p w14:paraId="08B41B9E" w14:textId="00942C5B" w:rsidR="00CF4C69" w:rsidRDefault="00CF4C69" w:rsidP="00CF4C69"/>
    <w:p w14:paraId="31638F5A" w14:textId="11C79D4C" w:rsidR="00CF4C69" w:rsidRDefault="00CF4C69" w:rsidP="00CF4C69">
      <w:pPr>
        <w:pStyle w:val="afa"/>
        <w:keepNext/>
      </w:pPr>
      <w:r>
        <w:object w:dxaOrig="5731" w:dyaOrig="15751" w14:anchorId="5B689D4B">
          <v:shape id="_x0000_i1032" type="#_x0000_t75" style="width:243.2pt;height:667.3pt" o:ole="">
            <v:imagedata r:id="rId23" o:title=""/>
          </v:shape>
          <o:OLEObject Type="Embed" ProgID="Visio.Drawing.15" ShapeID="_x0000_i1032" DrawAspect="Content" ObjectID="_1745335024" r:id="rId24"/>
        </w:object>
      </w:r>
    </w:p>
    <w:p w14:paraId="0CB7BA26" w14:textId="77777777" w:rsidR="00CF4C69" w:rsidRDefault="00CF4C69" w:rsidP="00CF4C69">
      <w:pPr>
        <w:pStyle w:val="afa"/>
        <w:keepNext/>
      </w:pPr>
    </w:p>
    <w:p w14:paraId="7FEEA5DD" w14:textId="5364211B" w:rsidR="00CF4C69" w:rsidRDefault="00CF4C69" w:rsidP="00CF4C69">
      <w:pPr>
        <w:pStyle w:val="ab"/>
        <w:rPr>
          <w:rStyle w:val="af9"/>
          <w:i w:val="0"/>
          <w:iCs w:val="0"/>
        </w:rPr>
      </w:pPr>
      <w:r>
        <w:t xml:space="preserve">Рисунок </w:t>
      </w:r>
      <w:fldSimple w:instr=" SEQ Рисунок \* ARABIC ">
        <w:r w:rsidR="00DA773D">
          <w:rPr>
            <w:noProof/>
          </w:rPr>
          <w:t>8</w:t>
        </w:r>
      </w:fldSimple>
      <w:r w:rsidRPr="00CF4C69">
        <w:t xml:space="preserve"> </w:t>
      </w:r>
      <w:r w:rsidRPr="00A07EC1">
        <w:t xml:space="preserve">– </w:t>
      </w:r>
      <w:r w:rsidRPr="00F766FC">
        <w:rPr>
          <w:rStyle w:val="af9"/>
          <w:i w:val="0"/>
          <w:iCs w:val="0"/>
        </w:rPr>
        <w:t>Схема алгоритма</w:t>
      </w:r>
      <w:r w:rsidRPr="00A07EC1">
        <w:rPr>
          <w:rStyle w:val="af9"/>
          <w:i w:val="0"/>
          <w:iCs w:val="0"/>
        </w:rPr>
        <w:t xml:space="preserve"> </w:t>
      </w:r>
      <w:proofErr w:type="spellStart"/>
      <w:r w:rsidRPr="00CF4C69">
        <w:rPr>
          <w:color w:val="000000"/>
          <w:lang w:val="en-US" w:eastAsia="ru-RU"/>
        </w:rPr>
        <w:t>ShellSort</w:t>
      </w:r>
      <w:proofErr w:type="spellEnd"/>
      <w:r>
        <w:rPr>
          <w:color w:val="000000"/>
          <w:lang w:eastAsia="ru-RU"/>
        </w:rPr>
        <w:t xml:space="preserve"> </w:t>
      </w:r>
      <w:r w:rsidRPr="00F766FC">
        <w:rPr>
          <w:rStyle w:val="af9"/>
          <w:i w:val="0"/>
          <w:iCs w:val="0"/>
        </w:rPr>
        <w:t>по ГОСТ 19.701-90</w:t>
      </w:r>
      <w:r>
        <w:rPr>
          <w:rStyle w:val="af9"/>
          <w:i w:val="0"/>
          <w:iCs w:val="0"/>
        </w:rPr>
        <w:t xml:space="preserve"> (часть </w:t>
      </w:r>
      <w:r w:rsidRPr="00CF4C69">
        <w:rPr>
          <w:rStyle w:val="af9"/>
          <w:i w:val="0"/>
          <w:iCs w:val="0"/>
        </w:rPr>
        <w:t>2</w:t>
      </w:r>
      <w:r>
        <w:rPr>
          <w:rStyle w:val="af9"/>
          <w:i w:val="0"/>
          <w:iCs w:val="0"/>
        </w:rPr>
        <w:t>)</w:t>
      </w:r>
    </w:p>
    <w:p w14:paraId="4F765C20" w14:textId="1FBE4D2F" w:rsidR="00CF4C69" w:rsidRDefault="00CF4C69" w:rsidP="00CF4C69">
      <w:pPr>
        <w:pStyle w:val="ab"/>
      </w:pPr>
    </w:p>
    <w:p w14:paraId="412F3076" w14:textId="4AC1E114" w:rsidR="00DA773D" w:rsidRDefault="00DA773D" w:rsidP="00DA773D">
      <w:pPr>
        <w:pStyle w:val="aa"/>
      </w:pPr>
      <w:r>
        <w:object w:dxaOrig="5716" w:dyaOrig="11221" w14:anchorId="24E9092B">
          <v:shape id="_x0000_i1033" type="#_x0000_t75" style="width:286.25pt;height:561.05pt" o:ole="">
            <v:imagedata r:id="rId25" o:title=""/>
          </v:shape>
          <o:OLEObject Type="Embed" ProgID="Visio.Drawing.15" ShapeID="_x0000_i1033" DrawAspect="Content" ObjectID="_1745335025" r:id="rId26"/>
        </w:object>
      </w:r>
    </w:p>
    <w:p w14:paraId="0AE4A2EC" w14:textId="77777777" w:rsidR="00DA773D" w:rsidRDefault="00DA773D" w:rsidP="00DA773D">
      <w:pPr>
        <w:keepNext/>
      </w:pPr>
    </w:p>
    <w:p w14:paraId="62A3B9F2" w14:textId="49A36BA1" w:rsidR="00CF4C69" w:rsidRDefault="00DA773D" w:rsidP="00DA773D">
      <w:pPr>
        <w:pStyle w:val="ab"/>
        <w:rPr>
          <w:rStyle w:val="af9"/>
          <w:i w:val="0"/>
          <w:iCs w:val="0"/>
        </w:rPr>
      </w:pPr>
      <w:r>
        <w:t xml:space="preserve">Рисунок </w:t>
      </w:r>
      <w:fldSimple w:instr=" SEQ Рисунок \* ARABIC ">
        <w:r>
          <w:rPr>
            <w:noProof/>
          </w:rPr>
          <w:t>9</w:t>
        </w:r>
      </w:fldSimple>
      <w:r w:rsidRPr="00DA773D">
        <w:t xml:space="preserve"> </w:t>
      </w:r>
      <w:r w:rsidRPr="00A07EC1">
        <w:t xml:space="preserve">– </w:t>
      </w:r>
      <w:r w:rsidRPr="00F766FC">
        <w:rPr>
          <w:rStyle w:val="af9"/>
          <w:i w:val="0"/>
          <w:iCs w:val="0"/>
        </w:rPr>
        <w:t>Схема алгоритма</w:t>
      </w:r>
      <w:r w:rsidRPr="00A07EC1">
        <w:rPr>
          <w:rStyle w:val="af9"/>
          <w:i w:val="0"/>
          <w:iCs w:val="0"/>
        </w:rPr>
        <w:t xml:space="preserve"> </w:t>
      </w:r>
      <w:proofErr w:type="spellStart"/>
      <w:r w:rsidRPr="00DA773D">
        <w:rPr>
          <w:color w:val="000000"/>
          <w:lang w:val="en-US" w:eastAsia="ru-RU"/>
        </w:rPr>
        <w:t>SelectionSort</w:t>
      </w:r>
      <w:proofErr w:type="spellEnd"/>
      <w:r w:rsidRPr="00DA773D">
        <w:rPr>
          <w:color w:val="000000"/>
          <w:lang w:eastAsia="ru-RU"/>
        </w:rPr>
        <w:t xml:space="preserve"> </w:t>
      </w:r>
      <w:r w:rsidRPr="00F766FC">
        <w:rPr>
          <w:rStyle w:val="af9"/>
          <w:i w:val="0"/>
          <w:iCs w:val="0"/>
        </w:rPr>
        <w:t>по ГОСТ 19.701-90</w:t>
      </w:r>
      <w:r>
        <w:rPr>
          <w:rStyle w:val="af9"/>
          <w:i w:val="0"/>
          <w:iCs w:val="0"/>
        </w:rPr>
        <w:t xml:space="preserve"> (часть </w:t>
      </w:r>
      <w:r w:rsidRPr="00DA773D">
        <w:rPr>
          <w:rStyle w:val="af9"/>
          <w:i w:val="0"/>
          <w:iCs w:val="0"/>
        </w:rPr>
        <w:t>1</w:t>
      </w:r>
      <w:r>
        <w:rPr>
          <w:rStyle w:val="af9"/>
          <w:i w:val="0"/>
          <w:iCs w:val="0"/>
        </w:rPr>
        <w:t>)</w:t>
      </w:r>
    </w:p>
    <w:p w14:paraId="7F263953" w14:textId="787229B3" w:rsidR="00DA773D" w:rsidRDefault="00DA773D" w:rsidP="00DA773D"/>
    <w:p w14:paraId="5F92AF4F" w14:textId="733242D7" w:rsidR="00DA773D" w:rsidRDefault="00DA773D" w:rsidP="00DA773D">
      <w:pPr>
        <w:pStyle w:val="aa"/>
        <w:keepNext/>
      </w:pPr>
      <w:r>
        <w:object w:dxaOrig="5716" w:dyaOrig="7905" w14:anchorId="706FB4B8">
          <v:shape id="_x0000_i1034" type="#_x0000_t75" style="width:286.25pt;height:395.1pt" o:ole="">
            <v:imagedata r:id="rId27" o:title=""/>
          </v:shape>
          <o:OLEObject Type="Embed" ProgID="Visio.Drawing.15" ShapeID="_x0000_i1034" DrawAspect="Content" ObjectID="_1745335026" r:id="rId28"/>
        </w:object>
      </w:r>
    </w:p>
    <w:p w14:paraId="6A3B27BE" w14:textId="77777777" w:rsidR="00DA773D" w:rsidRDefault="00DA773D" w:rsidP="00DA773D">
      <w:pPr>
        <w:pStyle w:val="aa"/>
        <w:keepNext/>
      </w:pPr>
    </w:p>
    <w:p w14:paraId="4EB69E4E" w14:textId="087D7267" w:rsidR="00DA773D" w:rsidRPr="005D3E22" w:rsidRDefault="00DA773D" w:rsidP="00DA773D">
      <w:pPr>
        <w:pStyle w:val="ab"/>
      </w:pPr>
      <w:r>
        <w:t xml:space="preserve">Рисунок </w:t>
      </w:r>
      <w:fldSimple w:instr=" SEQ Рисунок \* ARABIC ">
        <w:r>
          <w:rPr>
            <w:noProof/>
          </w:rPr>
          <w:t>10</w:t>
        </w:r>
      </w:fldSimple>
      <w:r w:rsidRPr="005D3E22">
        <w:t xml:space="preserve"> </w:t>
      </w:r>
      <w:r w:rsidRPr="00A07EC1">
        <w:t xml:space="preserve">– </w:t>
      </w:r>
      <w:r w:rsidRPr="00F766FC">
        <w:rPr>
          <w:rStyle w:val="af9"/>
          <w:i w:val="0"/>
          <w:iCs w:val="0"/>
        </w:rPr>
        <w:t>Схема алгоритма</w:t>
      </w:r>
      <w:r w:rsidRPr="00A07EC1">
        <w:rPr>
          <w:rStyle w:val="af9"/>
          <w:i w:val="0"/>
          <w:iCs w:val="0"/>
        </w:rPr>
        <w:t xml:space="preserve"> </w:t>
      </w:r>
      <w:proofErr w:type="spellStart"/>
      <w:r w:rsidRPr="00DA773D">
        <w:rPr>
          <w:color w:val="000000"/>
          <w:lang w:val="en-US" w:eastAsia="ru-RU"/>
        </w:rPr>
        <w:t>SelectionSort</w:t>
      </w:r>
      <w:proofErr w:type="spellEnd"/>
      <w:r w:rsidRPr="00DA773D">
        <w:rPr>
          <w:color w:val="000000"/>
          <w:lang w:eastAsia="ru-RU"/>
        </w:rPr>
        <w:t xml:space="preserve"> </w:t>
      </w:r>
      <w:r w:rsidRPr="00F766FC">
        <w:rPr>
          <w:rStyle w:val="af9"/>
          <w:i w:val="0"/>
          <w:iCs w:val="0"/>
        </w:rPr>
        <w:t>по ГОСТ 19.701-90</w:t>
      </w:r>
      <w:r>
        <w:rPr>
          <w:rStyle w:val="af9"/>
          <w:i w:val="0"/>
          <w:iCs w:val="0"/>
        </w:rPr>
        <w:t xml:space="preserve"> (часть </w:t>
      </w:r>
      <w:r w:rsidRPr="005D3E22">
        <w:rPr>
          <w:rStyle w:val="af9"/>
          <w:i w:val="0"/>
          <w:iCs w:val="0"/>
        </w:rPr>
        <w:t>2</w:t>
      </w:r>
      <w:r>
        <w:rPr>
          <w:rStyle w:val="af9"/>
          <w:i w:val="0"/>
          <w:iCs w:val="0"/>
        </w:rPr>
        <w:t>)</w:t>
      </w:r>
    </w:p>
    <w:p w14:paraId="14CC73D2" w14:textId="77777777" w:rsidR="00C14268" w:rsidRPr="0097352A" w:rsidRDefault="00C14268" w:rsidP="00C14268">
      <w:pPr>
        <w:pStyle w:val="1"/>
        <w:numPr>
          <w:ilvl w:val="0"/>
          <w:numId w:val="9"/>
        </w:numPr>
        <w:ind w:left="1066" w:hanging="357"/>
        <w:rPr>
          <w:lang w:val="ru-RU"/>
        </w:rPr>
      </w:pPr>
      <w:bookmarkStart w:id="24" w:name="_Toc388266369"/>
      <w:bookmarkStart w:id="25" w:name="_Toc388266388"/>
      <w:bookmarkStart w:id="26" w:name="_Toc388266399"/>
      <w:bookmarkStart w:id="27" w:name="_Toc388434576"/>
      <w:bookmarkStart w:id="28" w:name="_Toc411432898"/>
      <w:bookmarkStart w:id="29" w:name="_Toc411433287"/>
      <w:bookmarkStart w:id="30" w:name="_Toc411433525"/>
      <w:bookmarkStart w:id="31" w:name="_Toc411433720"/>
      <w:bookmarkStart w:id="32" w:name="_Toc411433888"/>
      <w:bookmarkStart w:id="33" w:name="_Toc411870080"/>
      <w:bookmarkStart w:id="34" w:name="_Toc534481653"/>
      <w:bookmarkStart w:id="35" w:name="_Toc460586195"/>
      <w:bookmarkStart w:id="36" w:name="_Toc462140312"/>
      <w:bookmarkStart w:id="37" w:name="_Toc81231050"/>
      <w:r>
        <w:rPr>
          <w:lang w:val="ru-RU"/>
        </w:rPr>
        <w:lastRenderedPageBreak/>
        <w:t>Результаты расчетов</w:t>
      </w:r>
      <w:bookmarkEnd w:id="24"/>
      <w:bookmarkEnd w:id="25"/>
      <w:bookmarkEnd w:id="26"/>
      <w:bookmarkEnd w:id="27"/>
      <w:bookmarkEnd w:id="28"/>
      <w:bookmarkEnd w:id="29"/>
      <w:bookmarkEnd w:id="30"/>
      <w:bookmarkEnd w:id="31"/>
      <w:bookmarkEnd w:id="32"/>
      <w:bookmarkEnd w:id="33"/>
      <w:bookmarkEnd w:id="34"/>
      <w:bookmarkEnd w:id="35"/>
      <w:bookmarkEnd w:id="36"/>
      <w:bookmarkEnd w:id="37"/>
    </w:p>
    <w:p w14:paraId="5A422832" w14:textId="370CF895" w:rsidR="00392E6D" w:rsidRDefault="00392E6D" w:rsidP="00392E6D">
      <w:pPr>
        <w:pStyle w:val="a2"/>
        <w:ind w:firstLine="708"/>
      </w:pPr>
      <w:bookmarkStart w:id="38" w:name="_Toc388266392"/>
      <w:bookmarkStart w:id="39" w:name="_Toc388434580"/>
      <w:bookmarkStart w:id="40" w:name="_Toc411433291"/>
      <w:bookmarkStart w:id="41" w:name="_Toc411433529"/>
      <w:bookmarkStart w:id="42" w:name="_Toc411433724"/>
      <w:bookmarkStart w:id="43" w:name="_Toc411433892"/>
      <w:bookmarkStart w:id="44" w:name="_Toc411870084"/>
      <w:bookmarkStart w:id="45" w:name="_Toc411946695"/>
      <w:bookmarkStart w:id="46" w:name="_Toc460586196"/>
      <w:bookmarkStart w:id="47" w:name="_Toc462140313"/>
      <w:bookmarkStart w:id="48" w:name="_Toc81231051"/>
      <w:r>
        <w:t>После выполнения программы на экран выводятся результаты анализа сортировок в табличном виде:</w:t>
      </w:r>
    </w:p>
    <w:p w14:paraId="07A92D9F" w14:textId="0047D6CD" w:rsidR="00392E6D" w:rsidRDefault="00392E6D" w:rsidP="00392E6D">
      <w:pPr>
        <w:pStyle w:val="a2"/>
        <w:ind w:firstLine="708"/>
      </w:pPr>
    </w:p>
    <w:p w14:paraId="7F68E2EB" w14:textId="77777777" w:rsidR="00392E6D" w:rsidRDefault="00392E6D" w:rsidP="00E21921">
      <w:pPr>
        <w:pStyle w:val="afa"/>
      </w:pPr>
      <w:r w:rsidRPr="00392E6D">
        <w:rPr>
          <w:noProof/>
        </w:rPr>
        <w:drawing>
          <wp:inline distT="0" distB="0" distL="0" distR="0" wp14:anchorId="73AEED30" wp14:editId="1708F353">
            <wp:extent cx="5939790" cy="5841365"/>
            <wp:effectExtent l="0" t="0" r="3810" b="698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39790" cy="5841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043A45" w14:textId="77777777" w:rsidR="00392E6D" w:rsidRDefault="00392E6D" w:rsidP="00E21921">
      <w:pPr>
        <w:pStyle w:val="afa"/>
      </w:pPr>
    </w:p>
    <w:p w14:paraId="5F082620" w14:textId="3FA487D8" w:rsidR="00392E6D" w:rsidRPr="00C42C04" w:rsidRDefault="00392E6D" w:rsidP="00C42C04">
      <w:pPr>
        <w:pStyle w:val="ab"/>
      </w:pPr>
      <w:r w:rsidRPr="00C42C04">
        <w:t xml:space="preserve">Рисунок </w:t>
      </w:r>
      <w:fldSimple w:instr=" SEQ Рисунок \* ARABIC ">
        <w:r w:rsidR="00DA773D">
          <w:rPr>
            <w:noProof/>
          </w:rPr>
          <w:t>11</w:t>
        </w:r>
      </w:fldSimple>
      <w:r w:rsidR="00C42C04">
        <w:t xml:space="preserve"> – Результаты расчетов </w:t>
      </w:r>
    </w:p>
    <w:p w14:paraId="1B0DBA7D" w14:textId="77777777" w:rsidR="00C14268" w:rsidRDefault="00C14268" w:rsidP="00E72218">
      <w:pPr>
        <w:pStyle w:val="a9"/>
        <w:ind w:firstLine="0"/>
      </w:pPr>
      <w:r>
        <w:lastRenderedPageBreak/>
        <w:t xml:space="preserve">Приложение </w:t>
      </w:r>
      <w:bookmarkEnd w:id="38"/>
      <w:bookmarkEnd w:id="39"/>
      <w:bookmarkEnd w:id="40"/>
      <w:bookmarkEnd w:id="41"/>
      <w:bookmarkEnd w:id="42"/>
      <w:bookmarkEnd w:id="43"/>
      <w:r>
        <w:t>А</w:t>
      </w:r>
      <w:bookmarkEnd w:id="44"/>
      <w:bookmarkEnd w:id="45"/>
      <w:bookmarkEnd w:id="46"/>
      <w:bookmarkEnd w:id="47"/>
      <w:bookmarkEnd w:id="48"/>
    </w:p>
    <w:p w14:paraId="78B81A70" w14:textId="77777777" w:rsidR="00C14268" w:rsidRPr="00C42C04" w:rsidRDefault="00C14268" w:rsidP="00E21921">
      <w:pPr>
        <w:pStyle w:val="afa"/>
      </w:pPr>
      <w:r w:rsidRPr="00C42C04">
        <w:t>(обязательное)</w:t>
      </w:r>
    </w:p>
    <w:p w14:paraId="49DB210A" w14:textId="2E5860D0" w:rsidR="00C14268" w:rsidRDefault="00C14268" w:rsidP="00E21921">
      <w:pPr>
        <w:pStyle w:val="afa"/>
      </w:pPr>
      <w:r w:rsidRPr="00C42C04">
        <w:t>Исходный код</w:t>
      </w:r>
      <w:r w:rsidR="005D3E22" w:rsidRPr="005D3E22">
        <w:t xml:space="preserve"> </w:t>
      </w:r>
      <w:r w:rsidR="005D3E22">
        <w:t>основного блока</w:t>
      </w:r>
      <w:r w:rsidRPr="00C42C04">
        <w:t xml:space="preserve"> программы</w:t>
      </w:r>
    </w:p>
    <w:p w14:paraId="0F86E2A2" w14:textId="77777777" w:rsidR="005D3E22" w:rsidRPr="00C42C04" w:rsidRDefault="005D3E22" w:rsidP="00E21921">
      <w:pPr>
        <w:pStyle w:val="afa"/>
      </w:pPr>
    </w:p>
    <w:p w14:paraId="1770193E" w14:textId="77777777" w:rsidR="005D3E22" w:rsidRPr="00F676DD" w:rsidRDefault="005D3E22" w:rsidP="005D3E22">
      <w:pPr>
        <w:pStyle w:val="afe"/>
        <w:rPr>
          <w:lang w:val="ru-RU"/>
        </w:rPr>
      </w:pPr>
      <w:r w:rsidRPr="005D3E22">
        <w:t>Program</w:t>
      </w:r>
      <w:r w:rsidRPr="00F676DD">
        <w:rPr>
          <w:lang w:val="ru-RU"/>
        </w:rPr>
        <w:t xml:space="preserve"> </w:t>
      </w:r>
      <w:r w:rsidRPr="005D3E22">
        <w:t>lab</w:t>
      </w:r>
      <w:r w:rsidRPr="00F676DD">
        <w:rPr>
          <w:lang w:val="ru-RU"/>
        </w:rPr>
        <w:t>2;</w:t>
      </w:r>
    </w:p>
    <w:p w14:paraId="42850B95" w14:textId="77777777" w:rsidR="005D3E22" w:rsidRPr="00F676DD" w:rsidRDefault="005D3E22" w:rsidP="005D3E22">
      <w:pPr>
        <w:pStyle w:val="afe"/>
        <w:rPr>
          <w:lang w:val="ru-RU"/>
        </w:rPr>
      </w:pPr>
    </w:p>
    <w:p w14:paraId="051A257B" w14:textId="77777777" w:rsidR="005D3E22" w:rsidRPr="005D3E22" w:rsidRDefault="005D3E22" w:rsidP="005D3E22">
      <w:pPr>
        <w:pStyle w:val="afe"/>
      </w:pPr>
      <w:r w:rsidRPr="005D3E22">
        <w:t>{$APPTYPE CONSOLE}</w:t>
      </w:r>
    </w:p>
    <w:p w14:paraId="571C84B2" w14:textId="77777777" w:rsidR="005D3E22" w:rsidRPr="005D3E22" w:rsidRDefault="005D3E22" w:rsidP="005D3E22">
      <w:pPr>
        <w:pStyle w:val="afe"/>
      </w:pPr>
    </w:p>
    <w:p w14:paraId="7C1B9686" w14:textId="77777777" w:rsidR="005D3E22" w:rsidRPr="005D3E22" w:rsidRDefault="005D3E22" w:rsidP="005D3E22">
      <w:pPr>
        <w:pStyle w:val="afe"/>
      </w:pPr>
      <w:r w:rsidRPr="005D3E22">
        <w:t>uses</w:t>
      </w:r>
    </w:p>
    <w:p w14:paraId="496A882B" w14:textId="77777777" w:rsidR="005D3E22" w:rsidRPr="005D3E22" w:rsidRDefault="005D3E22" w:rsidP="005D3E22">
      <w:pPr>
        <w:pStyle w:val="afe"/>
      </w:pPr>
      <w:r w:rsidRPr="005D3E22">
        <w:t xml:space="preserve">  </w:t>
      </w:r>
      <w:proofErr w:type="spellStart"/>
      <w:r w:rsidRPr="005D3E22">
        <w:t>System.SysUtils</w:t>
      </w:r>
      <w:proofErr w:type="spellEnd"/>
      <w:r w:rsidRPr="005D3E22">
        <w:t>,</w:t>
      </w:r>
    </w:p>
    <w:p w14:paraId="16F6AC45" w14:textId="77777777" w:rsidR="005D3E22" w:rsidRPr="005D3E22" w:rsidRDefault="005D3E22" w:rsidP="005D3E22">
      <w:pPr>
        <w:pStyle w:val="afe"/>
      </w:pPr>
      <w:r w:rsidRPr="005D3E22">
        <w:t xml:space="preserve">  </w:t>
      </w:r>
      <w:proofErr w:type="spellStart"/>
      <w:r w:rsidRPr="005D3E22">
        <w:t>SortAnalyze</w:t>
      </w:r>
      <w:proofErr w:type="spellEnd"/>
      <w:r w:rsidRPr="005D3E22">
        <w:t xml:space="preserve"> in '</w:t>
      </w:r>
      <w:proofErr w:type="spellStart"/>
      <w:r w:rsidRPr="005D3E22">
        <w:t>SortAnalyze.pas</w:t>
      </w:r>
      <w:proofErr w:type="spellEnd"/>
      <w:r w:rsidRPr="005D3E22">
        <w:t>';</w:t>
      </w:r>
    </w:p>
    <w:p w14:paraId="103B93F5" w14:textId="77777777" w:rsidR="005D3E22" w:rsidRPr="005D3E22" w:rsidRDefault="005D3E22" w:rsidP="005D3E22">
      <w:pPr>
        <w:pStyle w:val="afe"/>
      </w:pPr>
    </w:p>
    <w:p w14:paraId="58A7DD04" w14:textId="77777777" w:rsidR="005D3E22" w:rsidRPr="005D3E22" w:rsidRDefault="005D3E22" w:rsidP="005D3E22">
      <w:pPr>
        <w:pStyle w:val="afe"/>
      </w:pPr>
      <w:r w:rsidRPr="005D3E22">
        <w:t>Const</w:t>
      </w:r>
    </w:p>
    <w:p w14:paraId="3AD6D971" w14:textId="77777777" w:rsidR="005D3E22" w:rsidRPr="005D3E22" w:rsidRDefault="005D3E22" w:rsidP="005D3E22">
      <w:pPr>
        <w:pStyle w:val="afe"/>
        <w:ind w:left="5387" w:hanging="4678"/>
      </w:pPr>
      <w:r w:rsidRPr="005D3E22">
        <w:t xml:space="preserve">  </w:t>
      </w:r>
      <w:proofErr w:type="spellStart"/>
      <w:r w:rsidRPr="005D3E22">
        <w:t>AmountsOfEl</w:t>
      </w:r>
      <w:proofErr w:type="spellEnd"/>
      <w:r w:rsidRPr="005D3E22">
        <w:t>: array [</w:t>
      </w:r>
      <w:proofErr w:type="gramStart"/>
      <w:r w:rsidRPr="005D3E22">
        <w:t>1..</w:t>
      </w:r>
      <w:proofErr w:type="gramEnd"/>
      <w:r w:rsidRPr="005D3E22">
        <w:t>6] of Integer = (100, 250, 500, 1000, 2000, 3000);</w:t>
      </w:r>
    </w:p>
    <w:p w14:paraId="5F60889C" w14:textId="77777777" w:rsidR="005D3E22" w:rsidRPr="005D3E22" w:rsidRDefault="005D3E22" w:rsidP="005D3E22">
      <w:pPr>
        <w:pStyle w:val="afe"/>
      </w:pPr>
      <w:r w:rsidRPr="005D3E22">
        <w:t xml:space="preserve">  //</w:t>
      </w:r>
      <w:proofErr w:type="spellStart"/>
      <w:r w:rsidRPr="005D3E22">
        <w:t>AmountsOfEl</w:t>
      </w:r>
      <w:proofErr w:type="spellEnd"/>
      <w:r w:rsidRPr="005D3E22">
        <w:t xml:space="preserve"> - possible amounts of elements</w:t>
      </w:r>
    </w:p>
    <w:p w14:paraId="1565AA3B" w14:textId="77777777" w:rsidR="005D3E22" w:rsidRPr="005D3E22" w:rsidRDefault="005D3E22" w:rsidP="005D3E22">
      <w:pPr>
        <w:pStyle w:val="afe"/>
      </w:pPr>
    </w:p>
    <w:p w14:paraId="78405FF0" w14:textId="77777777" w:rsidR="005D3E22" w:rsidRPr="005D3E22" w:rsidRDefault="005D3E22" w:rsidP="005D3E22">
      <w:pPr>
        <w:pStyle w:val="afe"/>
      </w:pPr>
      <w:r w:rsidRPr="005D3E22">
        <w:t>Var</w:t>
      </w:r>
    </w:p>
    <w:p w14:paraId="58AD7777" w14:textId="77777777" w:rsidR="005D3E22" w:rsidRPr="005D3E22" w:rsidRDefault="005D3E22" w:rsidP="005D3E22">
      <w:pPr>
        <w:pStyle w:val="afe"/>
      </w:pPr>
      <w:r w:rsidRPr="005D3E22">
        <w:t xml:space="preserve">  </w:t>
      </w:r>
      <w:proofErr w:type="spellStart"/>
      <w:r w:rsidRPr="005D3E22">
        <w:t>RandElements</w:t>
      </w:r>
      <w:proofErr w:type="spellEnd"/>
      <w:r w:rsidRPr="005D3E22">
        <w:t xml:space="preserve">, </w:t>
      </w:r>
      <w:proofErr w:type="spellStart"/>
      <w:r w:rsidRPr="005D3E22">
        <w:t>SortElements</w:t>
      </w:r>
      <w:proofErr w:type="spellEnd"/>
      <w:r w:rsidRPr="005D3E22">
        <w:t xml:space="preserve">, </w:t>
      </w:r>
      <w:proofErr w:type="spellStart"/>
      <w:r w:rsidRPr="005D3E22">
        <w:t>RevElements</w:t>
      </w:r>
      <w:proofErr w:type="spellEnd"/>
      <w:r w:rsidRPr="005D3E22">
        <w:t xml:space="preserve">: </w:t>
      </w:r>
      <w:proofErr w:type="spellStart"/>
      <w:r w:rsidRPr="005D3E22">
        <w:t>TArray</w:t>
      </w:r>
      <w:proofErr w:type="spellEnd"/>
      <w:r w:rsidRPr="005D3E22">
        <w:t>;</w:t>
      </w:r>
    </w:p>
    <w:p w14:paraId="11CD050C" w14:textId="77777777" w:rsidR="005D3E22" w:rsidRPr="005D3E22" w:rsidRDefault="005D3E22" w:rsidP="005D3E22">
      <w:pPr>
        <w:pStyle w:val="afe"/>
      </w:pPr>
      <w:r w:rsidRPr="005D3E22">
        <w:t xml:space="preserve">  </w:t>
      </w:r>
      <w:proofErr w:type="spellStart"/>
      <w:r w:rsidRPr="005D3E22">
        <w:t>ResultsOfSorts</w:t>
      </w:r>
      <w:proofErr w:type="spellEnd"/>
      <w:r w:rsidRPr="005D3E22">
        <w:t>: array [</w:t>
      </w:r>
      <w:proofErr w:type="gramStart"/>
      <w:r w:rsidRPr="005D3E22">
        <w:t>1..</w:t>
      </w:r>
      <w:proofErr w:type="gramEnd"/>
      <w:r w:rsidRPr="005D3E22">
        <w:t xml:space="preserve">6] of </w:t>
      </w:r>
      <w:proofErr w:type="spellStart"/>
      <w:r w:rsidRPr="005D3E22">
        <w:t>TResults</w:t>
      </w:r>
      <w:proofErr w:type="spellEnd"/>
      <w:r w:rsidRPr="005D3E22">
        <w:t>;</w:t>
      </w:r>
    </w:p>
    <w:p w14:paraId="014757A8" w14:textId="77777777" w:rsidR="005D3E22" w:rsidRPr="005D3E22" w:rsidRDefault="005D3E22" w:rsidP="005D3E22">
      <w:pPr>
        <w:pStyle w:val="afe"/>
      </w:pPr>
      <w:r w:rsidRPr="005D3E22">
        <w:t xml:space="preserve">  i: integer;</w:t>
      </w:r>
    </w:p>
    <w:p w14:paraId="28FA87A6" w14:textId="77777777" w:rsidR="005D3E22" w:rsidRPr="005D3E22" w:rsidRDefault="005D3E22" w:rsidP="005D3E22">
      <w:pPr>
        <w:pStyle w:val="afe"/>
      </w:pPr>
      <w:r w:rsidRPr="005D3E22">
        <w:t xml:space="preserve">  //Elements - user elements to sort</w:t>
      </w:r>
    </w:p>
    <w:p w14:paraId="3D6E2F7B" w14:textId="77777777" w:rsidR="005D3E22" w:rsidRDefault="005D3E22" w:rsidP="005D3E22">
      <w:pPr>
        <w:pStyle w:val="afe"/>
      </w:pPr>
      <w:r w:rsidRPr="005D3E22">
        <w:t xml:space="preserve">  //</w:t>
      </w:r>
      <w:proofErr w:type="spellStart"/>
      <w:r w:rsidRPr="005D3E22">
        <w:t>ResultsOfSorts</w:t>
      </w:r>
      <w:proofErr w:type="spellEnd"/>
      <w:r w:rsidRPr="005D3E22">
        <w:t xml:space="preserve"> - struct of theorical and practical </w:t>
      </w:r>
    </w:p>
    <w:p w14:paraId="2E32A6F3" w14:textId="475E9E82" w:rsidR="005D3E22" w:rsidRPr="005D3E22" w:rsidRDefault="005D3E22" w:rsidP="005D3E22">
      <w:pPr>
        <w:pStyle w:val="afe"/>
      </w:pPr>
      <w:r>
        <w:t xml:space="preserve">  //</w:t>
      </w:r>
      <w:r w:rsidRPr="005D3E22">
        <w:t>amounts of iterations</w:t>
      </w:r>
    </w:p>
    <w:p w14:paraId="683B8DBB" w14:textId="77777777" w:rsidR="005D3E22" w:rsidRPr="005D3E22" w:rsidRDefault="005D3E22" w:rsidP="005D3E22">
      <w:pPr>
        <w:pStyle w:val="afe"/>
      </w:pPr>
      <w:r w:rsidRPr="005D3E22">
        <w:t xml:space="preserve">  //</w:t>
      </w:r>
      <w:proofErr w:type="spellStart"/>
      <w:r w:rsidRPr="005D3E22">
        <w:t>i</w:t>
      </w:r>
      <w:proofErr w:type="spellEnd"/>
      <w:r w:rsidRPr="005D3E22">
        <w:t xml:space="preserve"> - iterator for cycles</w:t>
      </w:r>
    </w:p>
    <w:p w14:paraId="4FB93223" w14:textId="77777777" w:rsidR="005D3E22" w:rsidRPr="005D3E22" w:rsidRDefault="005D3E22" w:rsidP="005D3E22">
      <w:pPr>
        <w:pStyle w:val="afe"/>
      </w:pPr>
    </w:p>
    <w:p w14:paraId="0EC539CA" w14:textId="77777777" w:rsidR="005D3E22" w:rsidRPr="005D3E22" w:rsidRDefault="005D3E22" w:rsidP="005D3E22">
      <w:pPr>
        <w:pStyle w:val="afe"/>
      </w:pPr>
      <w:r w:rsidRPr="005D3E22">
        <w:t>//Proc for making array</w:t>
      </w:r>
    </w:p>
    <w:p w14:paraId="3F46C264" w14:textId="77777777" w:rsidR="005D3E22" w:rsidRPr="005D3E22" w:rsidRDefault="005D3E22" w:rsidP="005D3E22">
      <w:pPr>
        <w:pStyle w:val="afe"/>
        <w:ind w:left="2127" w:hanging="1418"/>
      </w:pPr>
      <w:r w:rsidRPr="005D3E22">
        <w:t xml:space="preserve">Procedure </w:t>
      </w:r>
      <w:proofErr w:type="spellStart"/>
      <w:proofErr w:type="gramStart"/>
      <w:r w:rsidRPr="005D3E22">
        <w:t>MakeArray</w:t>
      </w:r>
      <w:proofErr w:type="spellEnd"/>
      <w:r w:rsidRPr="005D3E22">
        <w:t>(</w:t>
      </w:r>
      <w:proofErr w:type="gramEnd"/>
      <w:r w:rsidRPr="005D3E22">
        <w:t xml:space="preserve">var </w:t>
      </w:r>
      <w:proofErr w:type="spellStart"/>
      <w:r w:rsidRPr="005D3E22">
        <w:t>AArrToMake</w:t>
      </w:r>
      <w:proofErr w:type="spellEnd"/>
      <w:r w:rsidRPr="005D3E22">
        <w:t xml:space="preserve">: </w:t>
      </w:r>
      <w:proofErr w:type="spellStart"/>
      <w:r w:rsidRPr="005D3E22">
        <w:t>TArray</w:t>
      </w:r>
      <w:proofErr w:type="spellEnd"/>
      <w:r w:rsidRPr="005D3E22">
        <w:t xml:space="preserve">; const </w:t>
      </w:r>
      <w:proofErr w:type="spellStart"/>
      <w:r w:rsidRPr="005D3E22">
        <w:t>AAmountOfEl</w:t>
      </w:r>
      <w:proofErr w:type="spellEnd"/>
      <w:r w:rsidRPr="005D3E22">
        <w:t xml:space="preserve">: integer; const </w:t>
      </w:r>
      <w:proofErr w:type="spellStart"/>
      <w:r w:rsidRPr="005D3E22">
        <w:t>ARequest</w:t>
      </w:r>
      <w:proofErr w:type="spellEnd"/>
      <w:r w:rsidRPr="005D3E22">
        <w:t>: string);</w:t>
      </w:r>
    </w:p>
    <w:p w14:paraId="189C3F29" w14:textId="77777777" w:rsidR="005D3E22" w:rsidRPr="005D3E22" w:rsidRDefault="005D3E22" w:rsidP="005D3E22">
      <w:pPr>
        <w:pStyle w:val="afe"/>
      </w:pPr>
      <w:r w:rsidRPr="005D3E22">
        <w:t>Var</w:t>
      </w:r>
    </w:p>
    <w:p w14:paraId="3D2FD0A7" w14:textId="77777777" w:rsidR="005D3E22" w:rsidRPr="005D3E22" w:rsidRDefault="005D3E22" w:rsidP="005D3E22">
      <w:pPr>
        <w:pStyle w:val="afe"/>
      </w:pPr>
      <w:r w:rsidRPr="005D3E22">
        <w:t xml:space="preserve">  i: integer;</w:t>
      </w:r>
    </w:p>
    <w:p w14:paraId="6E645874" w14:textId="77777777" w:rsidR="005D3E22" w:rsidRPr="005D3E22" w:rsidRDefault="005D3E22" w:rsidP="005D3E22">
      <w:pPr>
        <w:pStyle w:val="afe"/>
      </w:pPr>
      <w:r w:rsidRPr="005D3E22">
        <w:t xml:space="preserve">  //</w:t>
      </w:r>
      <w:proofErr w:type="spellStart"/>
      <w:r w:rsidRPr="005D3E22">
        <w:t>i</w:t>
      </w:r>
      <w:proofErr w:type="spellEnd"/>
      <w:r w:rsidRPr="005D3E22">
        <w:t xml:space="preserve"> - iterator for cycles</w:t>
      </w:r>
    </w:p>
    <w:p w14:paraId="1AA2466A" w14:textId="77777777" w:rsidR="005D3E22" w:rsidRPr="005D3E22" w:rsidRDefault="005D3E22" w:rsidP="005D3E22">
      <w:pPr>
        <w:pStyle w:val="afe"/>
      </w:pPr>
    </w:p>
    <w:p w14:paraId="5E74161D" w14:textId="77777777" w:rsidR="005D3E22" w:rsidRPr="005D3E22" w:rsidRDefault="005D3E22" w:rsidP="005D3E22">
      <w:pPr>
        <w:pStyle w:val="afe"/>
      </w:pPr>
      <w:r w:rsidRPr="005D3E22">
        <w:t>Begin</w:t>
      </w:r>
    </w:p>
    <w:p w14:paraId="26814CEC" w14:textId="77777777" w:rsidR="005D3E22" w:rsidRPr="005D3E22" w:rsidRDefault="005D3E22" w:rsidP="005D3E22">
      <w:pPr>
        <w:pStyle w:val="afe"/>
      </w:pPr>
    </w:p>
    <w:p w14:paraId="4970D346" w14:textId="77777777" w:rsidR="005D3E22" w:rsidRPr="005D3E22" w:rsidRDefault="005D3E22" w:rsidP="005D3E22">
      <w:pPr>
        <w:pStyle w:val="afe"/>
      </w:pPr>
      <w:r w:rsidRPr="005D3E22">
        <w:t xml:space="preserve">  //</w:t>
      </w:r>
      <w:proofErr w:type="spellStart"/>
      <w:r w:rsidRPr="005D3E22">
        <w:t>Arr</w:t>
      </w:r>
      <w:proofErr w:type="spellEnd"/>
      <w:r w:rsidRPr="005D3E22">
        <w:t xml:space="preserve"> with random numbers</w:t>
      </w:r>
    </w:p>
    <w:p w14:paraId="08660098" w14:textId="77777777" w:rsidR="005D3E22" w:rsidRPr="005D3E22" w:rsidRDefault="005D3E22" w:rsidP="005D3E22">
      <w:pPr>
        <w:pStyle w:val="afe"/>
      </w:pPr>
      <w:r w:rsidRPr="005D3E22">
        <w:t xml:space="preserve">  if </w:t>
      </w:r>
      <w:proofErr w:type="spellStart"/>
      <w:r w:rsidRPr="005D3E22">
        <w:t>ARequest</w:t>
      </w:r>
      <w:proofErr w:type="spellEnd"/>
      <w:r w:rsidRPr="005D3E22">
        <w:t xml:space="preserve"> = 'Rand' then</w:t>
      </w:r>
    </w:p>
    <w:p w14:paraId="4C318ABB" w14:textId="77777777" w:rsidR="005D3E22" w:rsidRPr="005D3E22" w:rsidRDefault="005D3E22" w:rsidP="005D3E22">
      <w:pPr>
        <w:pStyle w:val="afe"/>
      </w:pPr>
      <w:r w:rsidRPr="005D3E22">
        <w:t xml:space="preserve">    for </w:t>
      </w:r>
      <w:proofErr w:type="spellStart"/>
      <w:proofErr w:type="gramStart"/>
      <w:r w:rsidRPr="005D3E22">
        <w:t>i</w:t>
      </w:r>
      <w:proofErr w:type="spellEnd"/>
      <w:r w:rsidRPr="005D3E22">
        <w:t xml:space="preserve"> :</w:t>
      </w:r>
      <w:proofErr w:type="gramEnd"/>
      <w:r w:rsidRPr="005D3E22">
        <w:t xml:space="preserve">= 1 to </w:t>
      </w:r>
      <w:proofErr w:type="spellStart"/>
      <w:r w:rsidRPr="005D3E22">
        <w:t>AAmountOfEl</w:t>
      </w:r>
      <w:proofErr w:type="spellEnd"/>
      <w:r w:rsidRPr="005D3E22">
        <w:t xml:space="preserve"> do</w:t>
      </w:r>
    </w:p>
    <w:p w14:paraId="23A3F4AA" w14:textId="77777777" w:rsidR="005D3E22" w:rsidRPr="005D3E22" w:rsidRDefault="005D3E22" w:rsidP="005D3E22">
      <w:pPr>
        <w:pStyle w:val="afe"/>
      </w:pPr>
      <w:r w:rsidRPr="005D3E22">
        <w:t xml:space="preserve">    begin</w:t>
      </w:r>
    </w:p>
    <w:p w14:paraId="63EDD13B" w14:textId="77777777" w:rsidR="005D3E22" w:rsidRPr="005D3E22" w:rsidRDefault="005D3E22" w:rsidP="005D3E22">
      <w:pPr>
        <w:pStyle w:val="afe"/>
      </w:pPr>
      <w:r w:rsidRPr="005D3E22">
        <w:t xml:space="preserve">      Randomize;</w:t>
      </w:r>
    </w:p>
    <w:p w14:paraId="3580BC78" w14:textId="77777777" w:rsidR="005D3E22" w:rsidRPr="005D3E22" w:rsidRDefault="005D3E22" w:rsidP="005D3E22">
      <w:pPr>
        <w:pStyle w:val="afe"/>
      </w:pPr>
      <w:r w:rsidRPr="005D3E22">
        <w:t xml:space="preserve">      </w:t>
      </w:r>
      <w:proofErr w:type="spellStart"/>
      <w:r w:rsidRPr="005D3E22">
        <w:t>AArrToMake</w:t>
      </w:r>
      <w:proofErr w:type="spellEnd"/>
      <w:r w:rsidRPr="005D3E22">
        <w:t>[</w:t>
      </w:r>
      <w:proofErr w:type="spellStart"/>
      <w:r w:rsidRPr="005D3E22">
        <w:t>i</w:t>
      </w:r>
      <w:proofErr w:type="spellEnd"/>
      <w:proofErr w:type="gramStart"/>
      <w:r w:rsidRPr="005D3E22">
        <w:t>] :</w:t>
      </w:r>
      <w:proofErr w:type="gramEnd"/>
      <w:r w:rsidRPr="005D3E22">
        <w:t>= Random(100) + 1;</w:t>
      </w:r>
    </w:p>
    <w:p w14:paraId="26CB20FC" w14:textId="77777777" w:rsidR="005D3E22" w:rsidRPr="005D3E22" w:rsidRDefault="005D3E22" w:rsidP="005D3E22">
      <w:pPr>
        <w:pStyle w:val="afe"/>
      </w:pPr>
      <w:r w:rsidRPr="005D3E22">
        <w:t xml:space="preserve">    end</w:t>
      </w:r>
    </w:p>
    <w:p w14:paraId="59BD31C5" w14:textId="77777777" w:rsidR="005D3E22" w:rsidRPr="005D3E22" w:rsidRDefault="005D3E22" w:rsidP="005D3E22">
      <w:pPr>
        <w:pStyle w:val="afe"/>
      </w:pPr>
      <w:r w:rsidRPr="005D3E22">
        <w:t xml:space="preserve">  else</w:t>
      </w:r>
    </w:p>
    <w:p w14:paraId="4A2B44AF" w14:textId="77777777" w:rsidR="005D3E22" w:rsidRPr="005D3E22" w:rsidRDefault="005D3E22" w:rsidP="005D3E22">
      <w:pPr>
        <w:pStyle w:val="afe"/>
      </w:pPr>
      <w:r w:rsidRPr="005D3E22">
        <w:t xml:space="preserve">    //</w:t>
      </w:r>
      <w:proofErr w:type="spellStart"/>
      <w:r w:rsidRPr="005D3E22">
        <w:t>Arr</w:t>
      </w:r>
      <w:proofErr w:type="spellEnd"/>
      <w:r w:rsidRPr="005D3E22">
        <w:t xml:space="preserve"> with sorted numbers</w:t>
      </w:r>
    </w:p>
    <w:p w14:paraId="78F6B98C" w14:textId="77777777" w:rsidR="005D3E22" w:rsidRPr="005D3E22" w:rsidRDefault="005D3E22" w:rsidP="005D3E22">
      <w:pPr>
        <w:pStyle w:val="afe"/>
      </w:pPr>
      <w:r w:rsidRPr="005D3E22">
        <w:t xml:space="preserve">    if </w:t>
      </w:r>
      <w:proofErr w:type="spellStart"/>
      <w:r w:rsidRPr="005D3E22">
        <w:t>ARequest</w:t>
      </w:r>
      <w:proofErr w:type="spellEnd"/>
      <w:r w:rsidRPr="005D3E22">
        <w:t xml:space="preserve"> = 'Sorted' then</w:t>
      </w:r>
    </w:p>
    <w:p w14:paraId="2C39371B" w14:textId="77777777" w:rsidR="005D3E22" w:rsidRPr="005D3E22" w:rsidRDefault="005D3E22" w:rsidP="005D3E22">
      <w:pPr>
        <w:pStyle w:val="afe"/>
      </w:pPr>
      <w:r w:rsidRPr="005D3E22">
        <w:t xml:space="preserve">      for </w:t>
      </w:r>
      <w:proofErr w:type="spellStart"/>
      <w:proofErr w:type="gramStart"/>
      <w:r w:rsidRPr="005D3E22">
        <w:t>i</w:t>
      </w:r>
      <w:proofErr w:type="spellEnd"/>
      <w:r w:rsidRPr="005D3E22">
        <w:t xml:space="preserve"> :</w:t>
      </w:r>
      <w:proofErr w:type="gramEnd"/>
      <w:r w:rsidRPr="005D3E22">
        <w:t xml:space="preserve">= 1 to </w:t>
      </w:r>
      <w:proofErr w:type="spellStart"/>
      <w:r w:rsidRPr="005D3E22">
        <w:t>AAmountOfEl</w:t>
      </w:r>
      <w:proofErr w:type="spellEnd"/>
      <w:r w:rsidRPr="005D3E22">
        <w:t xml:space="preserve"> do</w:t>
      </w:r>
    </w:p>
    <w:p w14:paraId="2A03DB68" w14:textId="77777777" w:rsidR="005D3E22" w:rsidRPr="005D3E22" w:rsidRDefault="005D3E22" w:rsidP="005D3E22">
      <w:pPr>
        <w:pStyle w:val="afe"/>
      </w:pPr>
      <w:r w:rsidRPr="005D3E22">
        <w:t xml:space="preserve">      begin</w:t>
      </w:r>
    </w:p>
    <w:p w14:paraId="7104DB07" w14:textId="77777777" w:rsidR="005D3E22" w:rsidRPr="005D3E22" w:rsidRDefault="005D3E22" w:rsidP="005D3E22">
      <w:pPr>
        <w:pStyle w:val="afe"/>
      </w:pPr>
      <w:r w:rsidRPr="005D3E22">
        <w:t xml:space="preserve">        </w:t>
      </w:r>
      <w:proofErr w:type="spellStart"/>
      <w:r w:rsidRPr="005D3E22">
        <w:t>AArrToMake</w:t>
      </w:r>
      <w:proofErr w:type="spellEnd"/>
      <w:r w:rsidRPr="005D3E22">
        <w:t>[</w:t>
      </w:r>
      <w:proofErr w:type="spellStart"/>
      <w:r w:rsidRPr="005D3E22">
        <w:t>i</w:t>
      </w:r>
      <w:proofErr w:type="spellEnd"/>
      <w:proofErr w:type="gramStart"/>
      <w:r w:rsidRPr="005D3E22">
        <w:t>] :</w:t>
      </w:r>
      <w:proofErr w:type="gramEnd"/>
      <w:r w:rsidRPr="005D3E22">
        <w:t xml:space="preserve">= </w:t>
      </w:r>
      <w:proofErr w:type="spellStart"/>
      <w:r w:rsidRPr="005D3E22">
        <w:t>i</w:t>
      </w:r>
      <w:proofErr w:type="spellEnd"/>
      <w:r w:rsidRPr="005D3E22">
        <w:t>;</w:t>
      </w:r>
    </w:p>
    <w:p w14:paraId="625388DD" w14:textId="77777777" w:rsidR="005D3E22" w:rsidRPr="005D3E22" w:rsidRDefault="005D3E22" w:rsidP="005D3E22">
      <w:pPr>
        <w:pStyle w:val="afe"/>
      </w:pPr>
      <w:r w:rsidRPr="005D3E22">
        <w:lastRenderedPageBreak/>
        <w:t xml:space="preserve">      end</w:t>
      </w:r>
    </w:p>
    <w:p w14:paraId="39B660B9" w14:textId="77777777" w:rsidR="005D3E22" w:rsidRPr="005D3E22" w:rsidRDefault="005D3E22" w:rsidP="005D3E22">
      <w:pPr>
        <w:pStyle w:val="afe"/>
      </w:pPr>
      <w:r w:rsidRPr="005D3E22">
        <w:t xml:space="preserve">    else</w:t>
      </w:r>
    </w:p>
    <w:p w14:paraId="24A97C44" w14:textId="77777777" w:rsidR="005D3E22" w:rsidRPr="005D3E22" w:rsidRDefault="005D3E22" w:rsidP="005D3E22">
      <w:pPr>
        <w:pStyle w:val="afe"/>
      </w:pPr>
      <w:r w:rsidRPr="005D3E22">
        <w:t xml:space="preserve">      //</w:t>
      </w:r>
      <w:proofErr w:type="spellStart"/>
      <w:r w:rsidRPr="005D3E22">
        <w:t>Arr</w:t>
      </w:r>
      <w:proofErr w:type="spellEnd"/>
      <w:r w:rsidRPr="005D3E22">
        <w:t xml:space="preserve"> with sorted and reversed numbers</w:t>
      </w:r>
    </w:p>
    <w:p w14:paraId="1510F521" w14:textId="77777777" w:rsidR="005D3E22" w:rsidRPr="005D3E22" w:rsidRDefault="005D3E22" w:rsidP="005D3E22">
      <w:pPr>
        <w:pStyle w:val="afe"/>
      </w:pPr>
      <w:r w:rsidRPr="005D3E22">
        <w:t xml:space="preserve">      </w:t>
      </w:r>
      <w:proofErr w:type="gramStart"/>
      <w:r w:rsidRPr="005D3E22">
        <w:t xml:space="preserve">if  </w:t>
      </w:r>
      <w:proofErr w:type="spellStart"/>
      <w:r w:rsidRPr="005D3E22">
        <w:t>ARequest</w:t>
      </w:r>
      <w:proofErr w:type="spellEnd"/>
      <w:proofErr w:type="gramEnd"/>
      <w:r w:rsidRPr="005D3E22">
        <w:t xml:space="preserve"> = 'Reversed' then</w:t>
      </w:r>
    </w:p>
    <w:p w14:paraId="46989DD9" w14:textId="77777777" w:rsidR="005D3E22" w:rsidRPr="005D3E22" w:rsidRDefault="005D3E22" w:rsidP="005D3E22">
      <w:pPr>
        <w:pStyle w:val="afe"/>
      </w:pPr>
      <w:r w:rsidRPr="005D3E22">
        <w:t xml:space="preserve">        for </w:t>
      </w:r>
      <w:proofErr w:type="spellStart"/>
      <w:proofErr w:type="gramStart"/>
      <w:r w:rsidRPr="005D3E22">
        <w:t>i</w:t>
      </w:r>
      <w:proofErr w:type="spellEnd"/>
      <w:r w:rsidRPr="005D3E22">
        <w:t xml:space="preserve"> :</w:t>
      </w:r>
      <w:proofErr w:type="gramEnd"/>
      <w:r w:rsidRPr="005D3E22">
        <w:t xml:space="preserve">= </w:t>
      </w:r>
      <w:proofErr w:type="spellStart"/>
      <w:r w:rsidRPr="005D3E22">
        <w:t>AAmountOfEl</w:t>
      </w:r>
      <w:proofErr w:type="spellEnd"/>
      <w:r w:rsidRPr="005D3E22">
        <w:t xml:space="preserve"> </w:t>
      </w:r>
      <w:proofErr w:type="spellStart"/>
      <w:r w:rsidRPr="005D3E22">
        <w:t>downto</w:t>
      </w:r>
      <w:proofErr w:type="spellEnd"/>
      <w:r w:rsidRPr="005D3E22">
        <w:t xml:space="preserve"> 1 do</w:t>
      </w:r>
    </w:p>
    <w:p w14:paraId="67EC63C6" w14:textId="77777777" w:rsidR="005D3E22" w:rsidRPr="005D3E22" w:rsidRDefault="005D3E22" w:rsidP="005D3E22">
      <w:pPr>
        <w:pStyle w:val="afe"/>
      </w:pPr>
      <w:r w:rsidRPr="005D3E22">
        <w:t xml:space="preserve">        begin</w:t>
      </w:r>
    </w:p>
    <w:p w14:paraId="72BC89E1" w14:textId="77777777" w:rsidR="005D3E22" w:rsidRPr="005D3E22" w:rsidRDefault="005D3E22" w:rsidP="005D3E22">
      <w:pPr>
        <w:pStyle w:val="afe"/>
      </w:pPr>
      <w:r w:rsidRPr="005D3E22">
        <w:t xml:space="preserve">          </w:t>
      </w:r>
      <w:proofErr w:type="spellStart"/>
      <w:proofErr w:type="gramStart"/>
      <w:r w:rsidRPr="005D3E22">
        <w:t>AArrToMake</w:t>
      </w:r>
      <w:proofErr w:type="spellEnd"/>
      <w:r w:rsidRPr="005D3E22">
        <w:t>[</w:t>
      </w:r>
      <w:proofErr w:type="spellStart"/>
      <w:proofErr w:type="gramEnd"/>
      <w:r w:rsidRPr="005D3E22">
        <w:t>AAmountOfEl</w:t>
      </w:r>
      <w:proofErr w:type="spellEnd"/>
      <w:r w:rsidRPr="005D3E22">
        <w:t xml:space="preserve"> - </w:t>
      </w:r>
      <w:proofErr w:type="spellStart"/>
      <w:r w:rsidRPr="005D3E22">
        <w:t>i</w:t>
      </w:r>
      <w:proofErr w:type="spellEnd"/>
      <w:r w:rsidRPr="005D3E22">
        <w:t xml:space="preserve"> + 1] := </w:t>
      </w:r>
      <w:proofErr w:type="spellStart"/>
      <w:r w:rsidRPr="005D3E22">
        <w:t>i</w:t>
      </w:r>
      <w:proofErr w:type="spellEnd"/>
      <w:r w:rsidRPr="005D3E22">
        <w:t>;</w:t>
      </w:r>
    </w:p>
    <w:p w14:paraId="46026C9B" w14:textId="77777777" w:rsidR="005D3E22" w:rsidRPr="005D3E22" w:rsidRDefault="005D3E22" w:rsidP="005D3E22">
      <w:pPr>
        <w:pStyle w:val="afe"/>
      </w:pPr>
      <w:r w:rsidRPr="005D3E22">
        <w:t xml:space="preserve">        end;</w:t>
      </w:r>
    </w:p>
    <w:p w14:paraId="660D577D" w14:textId="77777777" w:rsidR="005D3E22" w:rsidRPr="005D3E22" w:rsidRDefault="005D3E22" w:rsidP="005D3E22">
      <w:pPr>
        <w:pStyle w:val="afe"/>
      </w:pPr>
      <w:r w:rsidRPr="005D3E22">
        <w:t>End;</w:t>
      </w:r>
    </w:p>
    <w:p w14:paraId="28E246CE" w14:textId="77777777" w:rsidR="005D3E22" w:rsidRPr="005D3E22" w:rsidRDefault="005D3E22" w:rsidP="005D3E22">
      <w:pPr>
        <w:pStyle w:val="afe"/>
      </w:pPr>
    </w:p>
    <w:p w14:paraId="0BC31200" w14:textId="77777777" w:rsidR="005D3E22" w:rsidRPr="005D3E22" w:rsidRDefault="005D3E22" w:rsidP="005D3E22">
      <w:pPr>
        <w:pStyle w:val="afe"/>
      </w:pPr>
      <w:r w:rsidRPr="005D3E22">
        <w:t>Begin</w:t>
      </w:r>
    </w:p>
    <w:p w14:paraId="4BACB8DF" w14:textId="77777777" w:rsidR="005D3E22" w:rsidRDefault="005D3E22" w:rsidP="005D3E22">
      <w:pPr>
        <w:pStyle w:val="afe"/>
      </w:pPr>
      <w:r w:rsidRPr="005D3E22">
        <w:t xml:space="preserve">  //Making arrays with random, sorted and reversed </w:t>
      </w:r>
    </w:p>
    <w:p w14:paraId="55963036" w14:textId="37B22B40" w:rsidR="005D3E22" w:rsidRPr="005D3E22" w:rsidRDefault="005D3E22" w:rsidP="005D3E22">
      <w:pPr>
        <w:pStyle w:val="afe"/>
      </w:pPr>
      <w:r>
        <w:t xml:space="preserve">  //</w:t>
      </w:r>
      <w:r w:rsidRPr="005D3E22">
        <w:t>elements</w:t>
      </w:r>
    </w:p>
    <w:p w14:paraId="7DC479E1" w14:textId="77777777" w:rsidR="005D3E22" w:rsidRPr="005D3E22" w:rsidRDefault="005D3E22" w:rsidP="005D3E22">
      <w:pPr>
        <w:pStyle w:val="afe"/>
      </w:pPr>
      <w:r w:rsidRPr="005D3E22">
        <w:t xml:space="preserve">  </w:t>
      </w:r>
      <w:proofErr w:type="spellStart"/>
      <w:proofErr w:type="gramStart"/>
      <w:r w:rsidRPr="005D3E22">
        <w:t>MakeArray</w:t>
      </w:r>
      <w:proofErr w:type="spellEnd"/>
      <w:r w:rsidRPr="005D3E22">
        <w:t>(</w:t>
      </w:r>
      <w:proofErr w:type="spellStart"/>
      <w:proofErr w:type="gramEnd"/>
      <w:r w:rsidRPr="005D3E22">
        <w:t>RandElements</w:t>
      </w:r>
      <w:proofErr w:type="spellEnd"/>
      <w:r w:rsidRPr="005D3E22">
        <w:t>, 3000, 'Rand');</w:t>
      </w:r>
    </w:p>
    <w:p w14:paraId="7584AD03" w14:textId="77777777" w:rsidR="005D3E22" w:rsidRPr="005D3E22" w:rsidRDefault="005D3E22" w:rsidP="005D3E22">
      <w:pPr>
        <w:pStyle w:val="afe"/>
      </w:pPr>
      <w:r w:rsidRPr="005D3E22">
        <w:t xml:space="preserve">  </w:t>
      </w:r>
      <w:proofErr w:type="spellStart"/>
      <w:proofErr w:type="gramStart"/>
      <w:r w:rsidRPr="005D3E22">
        <w:t>MakeArray</w:t>
      </w:r>
      <w:proofErr w:type="spellEnd"/>
      <w:r w:rsidRPr="005D3E22">
        <w:t>(</w:t>
      </w:r>
      <w:proofErr w:type="spellStart"/>
      <w:proofErr w:type="gramEnd"/>
      <w:r w:rsidRPr="005D3E22">
        <w:t>SortElements</w:t>
      </w:r>
      <w:proofErr w:type="spellEnd"/>
      <w:r w:rsidRPr="005D3E22">
        <w:t>, 3000, 'Sorted');</w:t>
      </w:r>
    </w:p>
    <w:p w14:paraId="7DEE4B17" w14:textId="77777777" w:rsidR="005D3E22" w:rsidRPr="005D3E22" w:rsidRDefault="005D3E22" w:rsidP="005D3E22">
      <w:pPr>
        <w:pStyle w:val="afe"/>
      </w:pPr>
      <w:r w:rsidRPr="005D3E22">
        <w:t xml:space="preserve">  </w:t>
      </w:r>
      <w:proofErr w:type="spellStart"/>
      <w:proofErr w:type="gramStart"/>
      <w:r w:rsidRPr="005D3E22">
        <w:t>MakeArray</w:t>
      </w:r>
      <w:proofErr w:type="spellEnd"/>
      <w:r w:rsidRPr="005D3E22">
        <w:t>(</w:t>
      </w:r>
      <w:proofErr w:type="spellStart"/>
      <w:proofErr w:type="gramEnd"/>
      <w:r w:rsidRPr="005D3E22">
        <w:t>RevElements</w:t>
      </w:r>
      <w:proofErr w:type="spellEnd"/>
      <w:r w:rsidRPr="005D3E22">
        <w:t>, 3000, 'Reversed');</w:t>
      </w:r>
    </w:p>
    <w:p w14:paraId="39C3AD10" w14:textId="77777777" w:rsidR="005D3E22" w:rsidRPr="005D3E22" w:rsidRDefault="005D3E22" w:rsidP="005D3E22">
      <w:pPr>
        <w:pStyle w:val="afe"/>
      </w:pPr>
    </w:p>
    <w:p w14:paraId="22D31475" w14:textId="77777777" w:rsidR="005D3E22" w:rsidRPr="005D3E22" w:rsidRDefault="005D3E22" w:rsidP="005D3E22">
      <w:pPr>
        <w:pStyle w:val="afe"/>
      </w:pPr>
      <w:r w:rsidRPr="005D3E22">
        <w:t xml:space="preserve">  //Going </w:t>
      </w:r>
      <w:proofErr w:type="spellStart"/>
      <w:r w:rsidRPr="005D3E22">
        <w:t>trough</w:t>
      </w:r>
      <w:proofErr w:type="spellEnd"/>
      <w:r w:rsidRPr="005D3E22">
        <w:t xml:space="preserve"> all amounts of elements</w:t>
      </w:r>
    </w:p>
    <w:p w14:paraId="16C49796" w14:textId="77777777" w:rsidR="005D3E22" w:rsidRPr="005D3E22" w:rsidRDefault="005D3E22" w:rsidP="005D3E22">
      <w:pPr>
        <w:pStyle w:val="afe"/>
      </w:pPr>
      <w:r w:rsidRPr="005D3E22">
        <w:t xml:space="preserve">  for </w:t>
      </w:r>
      <w:proofErr w:type="spellStart"/>
      <w:proofErr w:type="gramStart"/>
      <w:r w:rsidRPr="005D3E22">
        <w:t>i</w:t>
      </w:r>
      <w:proofErr w:type="spellEnd"/>
      <w:r w:rsidRPr="005D3E22">
        <w:t xml:space="preserve"> :</w:t>
      </w:r>
      <w:proofErr w:type="gramEnd"/>
      <w:r w:rsidRPr="005D3E22">
        <w:t>= 1 to length(</w:t>
      </w:r>
      <w:proofErr w:type="spellStart"/>
      <w:r w:rsidRPr="005D3E22">
        <w:t>AmountsOfEl</w:t>
      </w:r>
      <w:proofErr w:type="spellEnd"/>
      <w:r w:rsidRPr="005D3E22">
        <w:t>) do</w:t>
      </w:r>
    </w:p>
    <w:p w14:paraId="0EF8091F" w14:textId="77777777" w:rsidR="005D3E22" w:rsidRPr="005D3E22" w:rsidRDefault="005D3E22" w:rsidP="005D3E22">
      <w:pPr>
        <w:pStyle w:val="afe"/>
      </w:pPr>
      <w:r w:rsidRPr="005D3E22">
        <w:t xml:space="preserve">  begin</w:t>
      </w:r>
    </w:p>
    <w:p w14:paraId="5C82A381" w14:textId="77777777" w:rsidR="005D3E22" w:rsidRPr="005D3E22" w:rsidRDefault="005D3E22" w:rsidP="005D3E22">
      <w:pPr>
        <w:pStyle w:val="afe"/>
      </w:pPr>
      <w:r w:rsidRPr="005D3E22">
        <w:t xml:space="preserve">    //Getting theorical amount of </w:t>
      </w:r>
      <w:proofErr w:type="spellStart"/>
      <w:r w:rsidRPr="005D3E22">
        <w:t>itarations</w:t>
      </w:r>
      <w:proofErr w:type="spellEnd"/>
    </w:p>
    <w:p w14:paraId="1AC78360" w14:textId="77777777" w:rsidR="005D3E22" w:rsidRPr="005D3E22" w:rsidRDefault="005D3E22" w:rsidP="005D3E22">
      <w:pPr>
        <w:pStyle w:val="afe"/>
        <w:ind w:left="4395" w:hanging="3686"/>
      </w:pPr>
      <w:r w:rsidRPr="005D3E22">
        <w:t xml:space="preserve">    </w:t>
      </w:r>
      <w:proofErr w:type="spellStart"/>
      <w:r w:rsidRPr="005D3E22">
        <w:t>ResultsOfSorts</w:t>
      </w:r>
      <w:proofErr w:type="spellEnd"/>
      <w:r w:rsidRPr="005D3E22">
        <w:t>[</w:t>
      </w:r>
      <w:proofErr w:type="spellStart"/>
      <w:r w:rsidRPr="005D3E22">
        <w:t>i</w:t>
      </w:r>
      <w:proofErr w:type="spellEnd"/>
      <w:proofErr w:type="gramStart"/>
      <w:r w:rsidRPr="005D3E22">
        <w:t>].</w:t>
      </w:r>
      <w:proofErr w:type="spellStart"/>
      <w:r w:rsidRPr="005D3E22">
        <w:t>RandArrays.ShellTheor</w:t>
      </w:r>
      <w:proofErr w:type="spellEnd"/>
      <w:proofErr w:type="gramEnd"/>
      <w:r w:rsidRPr="005D3E22">
        <w:t xml:space="preserve"> := </w:t>
      </w:r>
      <w:proofErr w:type="spellStart"/>
      <w:r w:rsidRPr="005D3E22">
        <w:t>ShellTheorCalc</w:t>
      </w:r>
      <w:proofErr w:type="spellEnd"/>
      <w:r w:rsidRPr="005D3E22">
        <w:t>(</w:t>
      </w:r>
      <w:proofErr w:type="spellStart"/>
      <w:r w:rsidRPr="005D3E22">
        <w:t>AmountsOfEl</w:t>
      </w:r>
      <w:proofErr w:type="spellEnd"/>
      <w:r w:rsidRPr="005D3E22">
        <w:t>[</w:t>
      </w:r>
      <w:proofErr w:type="spellStart"/>
      <w:r w:rsidRPr="005D3E22">
        <w:t>i</w:t>
      </w:r>
      <w:proofErr w:type="spellEnd"/>
      <w:r w:rsidRPr="005D3E22">
        <w:t>]);</w:t>
      </w:r>
    </w:p>
    <w:p w14:paraId="49D5E17C" w14:textId="77777777" w:rsidR="005D3E22" w:rsidRDefault="005D3E22" w:rsidP="005D3E22">
      <w:pPr>
        <w:pStyle w:val="afe"/>
      </w:pPr>
      <w:r w:rsidRPr="005D3E22">
        <w:t xml:space="preserve">    </w:t>
      </w:r>
      <w:proofErr w:type="spellStart"/>
      <w:r w:rsidRPr="005D3E22">
        <w:t>ResultsOfSorts</w:t>
      </w:r>
      <w:proofErr w:type="spellEnd"/>
      <w:r w:rsidRPr="005D3E22">
        <w:t>[</w:t>
      </w:r>
      <w:proofErr w:type="spellStart"/>
      <w:r w:rsidRPr="005D3E22">
        <w:t>i</w:t>
      </w:r>
      <w:proofErr w:type="spellEnd"/>
      <w:proofErr w:type="gramStart"/>
      <w:r w:rsidRPr="005D3E22">
        <w:t>].</w:t>
      </w:r>
      <w:proofErr w:type="spellStart"/>
      <w:r w:rsidRPr="005D3E22">
        <w:t>RandArrays.SelectionTheor</w:t>
      </w:r>
      <w:proofErr w:type="spellEnd"/>
      <w:proofErr w:type="gramEnd"/>
      <w:r w:rsidRPr="005D3E22">
        <w:t xml:space="preserve"> := </w:t>
      </w:r>
    </w:p>
    <w:p w14:paraId="7307C8D9" w14:textId="54F15850" w:rsidR="005D3E22" w:rsidRPr="005D3E22" w:rsidRDefault="005D3E22" w:rsidP="005D3E22">
      <w:pPr>
        <w:pStyle w:val="afe"/>
        <w:ind w:left="3261" w:firstLine="567"/>
      </w:pPr>
      <w:proofErr w:type="spellStart"/>
      <w:proofErr w:type="gramStart"/>
      <w:r w:rsidRPr="005D3E22">
        <w:t>SelectionTheorCalc</w:t>
      </w:r>
      <w:proofErr w:type="spellEnd"/>
      <w:r w:rsidRPr="005D3E22">
        <w:t>(</w:t>
      </w:r>
      <w:proofErr w:type="spellStart"/>
      <w:proofErr w:type="gramEnd"/>
      <w:r w:rsidRPr="005D3E22">
        <w:t>AmountsOfEl</w:t>
      </w:r>
      <w:proofErr w:type="spellEnd"/>
      <w:r w:rsidRPr="005D3E22">
        <w:t>[</w:t>
      </w:r>
      <w:proofErr w:type="spellStart"/>
      <w:r w:rsidRPr="005D3E22">
        <w:t>i</w:t>
      </w:r>
      <w:proofErr w:type="spellEnd"/>
      <w:r w:rsidRPr="005D3E22">
        <w:t>]);</w:t>
      </w:r>
    </w:p>
    <w:p w14:paraId="0CB117E8" w14:textId="77777777" w:rsidR="005D3E22" w:rsidRPr="005D3E22" w:rsidRDefault="005D3E22" w:rsidP="005D3E22">
      <w:pPr>
        <w:pStyle w:val="afe"/>
        <w:ind w:left="4395" w:hanging="3686"/>
      </w:pPr>
      <w:r w:rsidRPr="005D3E22">
        <w:t xml:space="preserve">    </w:t>
      </w:r>
      <w:proofErr w:type="spellStart"/>
      <w:r w:rsidRPr="005D3E22">
        <w:t>ResultsOfSorts</w:t>
      </w:r>
      <w:proofErr w:type="spellEnd"/>
      <w:r w:rsidRPr="005D3E22">
        <w:t>[</w:t>
      </w:r>
      <w:proofErr w:type="spellStart"/>
      <w:r w:rsidRPr="005D3E22">
        <w:t>i</w:t>
      </w:r>
      <w:proofErr w:type="spellEnd"/>
      <w:proofErr w:type="gramStart"/>
      <w:r w:rsidRPr="005D3E22">
        <w:t>].</w:t>
      </w:r>
      <w:proofErr w:type="spellStart"/>
      <w:r w:rsidRPr="005D3E22">
        <w:t>SortedArrays.ShellTheor</w:t>
      </w:r>
      <w:proofErr w:type="spellEnd"/>
      <w:proofErr w:type="gramEnd"/>
      <w:r w:rsidRPr="005D3E22">
        <w:t xml:space="preserve"> := </w:t>
      </w:r>
      <w:proofErr w:type="spellStart"/>
      <w:r w:rsidRPr="005D3E22">
        <w:t>ShellTheorCalc</w:t>
      </w:r>
      <w:proofErr w:type="spellEnd"/>
      <w:r w:rsidRPr="005D3E22">
        <w:t>(</w:t>
      </w:r>
      <w:proofErr w:type="spellStart"/>
      <w:r w:rsidRPr="005D3E22">
        <w:t>AmountsOfEl</w:t>
      </w:r>
      <w:proofErr w:type="spellEnd"/>
      <w:r w:rsidRPr="005D3E22">
        <w:t>[</w:t>
      </w:r>
      <w:proofErr w:type="spellStart"/>
      <w:r w:rsidRPr="005D3E22">
        <w:t>i</w:t>
      </w:r>
      <w:proofErr w:type="spellEnd"/>
      <w:r w:rsidRPr="005D3E22">
        <w:t>]);</w:t>
      </w:r>
    </w:p>
    <w:p w14:paraId="00EEE87E" w14:textId="77777777" w:rsidR="005D3E22" w:rsidRPr="005D3E22" w:rsidRDefault="005D3E22" w:rsidP="005D3E22">
      <w:pPr>
        <w:pStyle w:val="afe"/>
        <w:ind w:left="3828" w:hanging="3119"/>
      </w:pPr>
      <w:r w:rsidRPr="005D3E22">
        <w:t xml:space="preserve">    </w:t>
      </w:r>
      <w:proofErr w:type="spellStart"/>
      <w:r w:rsidRPr="005D3E22">
        <w:t>ResultsOfSorts</w:t>
      </w:r>
      <w:proofErr w:type="spellEnd"/>
      <w:r w:rsidRPr="005D3E22">
        <w:t>[</w:t>
      </w:r>
      <w:proofErr w:type="spellStart"/>
      <w:r w:rsidRPr="005D3E22">
        <w:t>i</w:t>
      </w:r>
      <w:proofErr w:type="spellEnd"/>
      <w:proofErr w:type="gramStart"/>
      <w:r w:rsidRPr="005D3E22">
        <w:t>].</w:t>
      </w:r>
      <w:proofErr w:type="spellStart"/>
      <w:r w:rsidRPr="005D3E22">
        <w:t>SortedArrays.SelectionTheor</w:t>
      </w:r>
      <w:proofErr w:type="spellEnd"/>
      <w:proofErr w:type="gramEnd"/>
      <w:r w:rsidRPr="005D3E22">
        <w:t xml:space="preserve"> := </w:t>
      </w:r>
      <w:proofErr w:type="spellStart"/>
      <w:r w:rsidRPr="005D3E22">
        <w:t>SelectionTheorCalc</w:t>
      </w:r>
      <w:proofErr w:type="spellEnd"/>
      <w:r w:rsidRPr="005D3E22">
        <w:t>(</w:t>
      </w:r>
      <w:proofErr w:type="spellStart"/>
      <w:r w:rsidRPr="005D3E22">
        <w:t>AmountsOfEl</w:t>
      </w:r>
      <w:proofErr w:type="spellEnd"/>
      <w:r w:rsidRPr="005D3E22">
        <w:t>[</w:t>
      </w:r>
      <w:proofErr w:type="spellStart"/>
      <w:r w:rsidRPr="005D3E22">
        <w:t>i</w:t>
      </w:r>
      <w:proofErr w:type="spellEnd"/>
      <w:r w:rsidRPr="005D3E22">
        <w:t>]);</w:t>
      </w:r>
    </w:p>
    <w:p w14:paraId="6859C8A4" w14:textId="77777777" w:rsidR="005D3E22" w:rsidRPr="005D3E22" w:rsidRDefault="005D3E22" w:rsidP="005D3E22">
      <w:pPr>
        <w:pStyle w:val="afe"/>
        <w:ind w:left="4395" w:hanging="3686"/>
      </w:pPr>
      <w:r w:rsidRPr="005D3E22">
        <w:t xml:space="preserve">    </w:t>
      </w:r>
      <w:proofErr w:type="spellStart"/>
      <w:r w:rsidRPr="005D3E22">
        <w:t>ResultsOfSorts</w:t>
      </w:r>
      <w:proofErr w:type="spellEnd"/>
      <w:r w:rsidRPr="005D3E22">
        <w:t>[</w:t>
      </w:r>
      <w:proofErr w:type="spellStart"/>
      <w:r w:rsidRPr="005D3E22">
        <w:t>i</w:t>
      </w:r>
      <w:proofErr w:type="spellEnd"/>
      <w:proofErr w:type="gramStart"/>
      <w:r w:rsidRPr="005D3E22">
        <w:t>].</w:t>
      </w:r>
      <w:proofErr w:type="spellStart"/>
      <w:r w:rsidRPr="005D3E22">
        <w:t>ReversedArrays.ShellTheor</w:t>
      </w:r>
      <w:proofErr w:type="spellEnd"/>
      <w:proofErr w:type="gramEnd"/>
      <w:r w:rsidRPr="005D3E22">
        <w:t xml:space="preserve"> := </w:t>
      </w:r>
      <w:proofErr w:type="spellStart"/>
      <w:r w:rsidRPr="005D3E22">
        <w:t>ShellTheorCalc</w:t>
      </w:r>
      <w:proofErr w:type="spellEnd"/>
      <w:r w:rsidRPr="005D3E22">
        <w:t>(</w:t>
      </w:r>
      <w:proofErr w:type="spellStart"/>
      <w:r w:rsidRPr="005D3E22">
        <w:t>AmountsOfEl</w:t>
      </w:r>
      <w:proofErr w:type="spellEnd"/>
      <w:r w:rsidRPr="005D3E22">
        <w:t>[</w:t>
      </w:r>
      <w:proofErr w:type="spellStart"/>
      <w:r w:rsidRPr="005D3E22">
        <w:t>i</w:t>
      </w:r>
      <w:proofErr w:type="spellEnd"/>
      <w:r w:rsidRPr="005D3E22">
        <w:t>]);</w:t>
      </w:r>
    </w:p>
    <w:p w14:paraId="5773357D" w14:textId="77777777" w:rsidR="005D3E22" w:rsidRPr="005D3E22" w:rsidRDefault="005D3E22" w:rsidP="005D3E22">
      <w:pPr>
        <w:pStyle w:val="afe"/>
        <w:ind w:left="3828" w:hanging="3119"/>
      </w:pPr>
      <w:r w:rsidRPr="005D3E22">
        <w:t xml:space="preserve">    </w:t>
      </w:r>
      <w:proofErr w:type="spellStart"/>
      <w:r w:rsidRPr="005D3E22">
        <w:t>ResultsOfSorts</w:t>
      </w:r>
      <w:proofErr w:type="spellEnd"/>
      <w:r w:rsidRPr="005D3E22">
        <w:t>[</w:t>
      </w:r>
      <w:proofErr w:type="spellStart"/>
      <w:r w:rsidRPr="005D3E22">
        <w:t>i</w:t>
      </w:r>
      <w:proofErr w:type="spellEnd"/>
      <w:proofErr w:type="gramStart"/>
      <w:r w:rsidRPr="005D3E22">
        <w:t>].</w:t>
      </w:r>
      <w:proofErr w:type="spellStart"/>
      <w:r w:rsidRPr="005D3E22">
        <w:t>ReversedArrays.SelectionTheor</w:t>
      </w:r>
      <w:proofErr w:type="spellEnd"/>
      <w:proofErr w:type="gramEnd"/>
      <w:r w:rsidRPr="005D3E22">
        <w:t xml:space="preserve"> := </w:t>
      </w:r>
      <w:proofErr w:type="spellStart"/>
      <w:r w:rsidRPr="005D3E22">
        <w:t>SelectionTheorCalc</w:t>
      </w:r>
      <w:proofErr w:type="spellEnd"/>
      <w:r w:rsidRPr="005D3E22">
        <w:t>(</w:t>
      </w:r>
      <w:proofErr w:type="spellStart"/>
      <w:r w:rsidRPr="005D3E22">
        <w:t>AmountsOfEl</w:t>
      </w:r>
      <w:proofErr w:type="spellEnd"/>
      <w:r w:rsidRPr="005D3E22">
        <w:t>[</w:t>
      </w:r>
      <w:proofErr w:type="spellStart"/>
      <w:r w:rsidRPr="005D3E22">
        <w:t>i</w:t>
      </w:r>
      <w:proofErr w:type="spellEnd"/>
      <w:r w:rsidRPr="005D3E22">
        <w:t>]);</w:t>
      </w:r>
    </w:p>
    <w:p w14:paraId="79D7CFA7" w14:textId="77777777" w:rsidR="005D3E22" w:rsidRPr="005D3E22" w:rsidRDefault="005D3E22" w:rsidP="005D3E22">
      <w:pPr>
        <w:pStyle w:val="afe"/>
      </w:pPr>
    </w:p>
    <w:p w14:paraId="6746324D" w14:textId="77777777" w:rsidR="005D3E22" w:rsidRPr="005D3E22" w:rsidRDefault="005D3E22" w:rsidP="005D3E22">
      <w:pPr>
        <w:pStyle w:val="afe"/>
      </w:pPr>
      <w:r w:rsidRPr="005D3E22">
        <w:t xml:space="preserve">    //RANDOM PART</w:t>
      </w:r>
    </w:p>
    <w:p w14:paraId="0B049EE6" w14:textId="77777777" w:rsidR="005D3E22" w:rsidRPr="005D3E22" w:rsidRDefault="005D3E22" w:rsidP="005D3E22">
      <w:pPr>
        <w:pStyle w:val="afe"/>
      </w:pPr>
      <w:r w:rsidRPr="005D3E22">
        <w:t xml:space="preserve">    //Getting practical amount of </w:t>
      </w:r>
      <w:proofErr w:type="spellStart"/>
      <w:r w:rsidRPr="005D3E22">
        <w:t>itarations</w:t>
      </w:r>
      <w:proofErr w:type="spellEnd"/>
    </w:p>
    <w:p w14:paraId="4B5098BF" w14:textId="77777777" w:rsidR="005D3E22" w:rsidRPr="005D3E22" w:rsidRDefault="005D3E22" w:rsidP="005D3E22">
      <w:pPr>
        <w:pStyle w:val="afe"/>
      </w:pPr>
      <w:r w:rsidRPr="005D3E22">
        <w:t xml:space="preserve">    //Shell sort</w:t>
      </w:r>
    </w:p>
    <w:p w14:paraId="0DDEDF62" w14:textId="77777777" w:rsidR="005D3E22" w:rsidRDefault="005D3E22" w:rsidP="005D3E22">
      <w:pPr>
        <w:pStyle w:val="afe"/>
      </w:pPr>
      <w:r w:rsidRPr="005D3E22">
        <w:t xml:space="preserve">    </w:t>
      </w:r>
      <w:proofErr w:type="spellStart"/>
      <w:proofErr w:type="gramStart"/>
      <w:r w:rsidRPr="005D3E22">
        <w:t>ShellSort</w:t>
      </w:r>
      <w:proofErr w:type="spellEnd"/>
      <w:r w:rsidRPr="005D3E22">
        <w:t>(</w:t>
      </w:r>
      <w:proofErr w:type="spellStart"/>
      <w:proofErr w:type="gramEnd"/>
      <w:r w:rsidRPr="005D3E22">
        <w:t>RandElements</w:t>
      </w:r>
      <w:proofErr w:type="spellEnd"/>
      <w:r w:rsidRPr="005D3E22">
        <w:t xml:space="preserve">, </w:t>
      </w:r>
      <w:proofErr w:type="spellStart"/>
      <w:r w:rsidRPr="005D3E22">
        <w:t>AmountsOfEl</w:t>
      </w:r>
      <w:proofErr w:type="spellEnd"/>
      <w:r w:rsidRPr="005D3E22">
        <w:t>[</w:t>
      </w:r>
      <w:proofErr w:type="spellStart"/>
      <w:r w:rsidRPr="005D3E22">
        <w:t>i</w:t>
      </w:r>
      <w:proofErr w:type="spellEnd"/>
      <w:r w:rsidRPr="005D3E22">
        <w:t xml:space="preserve">], </w:t>
      </w:r>
    </w:p>
    <w:p w14:paraId="6E00C441" w14:textId="798C13C2" w:rsidR="005D3E22" w:rsidRPr="005D3E22" w:rsidRDefault="005D3E22" w:rsidP="005D3E22">
      <w:pPr>
        <w:pStyle w:val="afe"/>
        <w:ind w:left="2127"/>
      </w:pPr>
      <w:proofErr w:type="spellStart"/>
      <w:r w:rsidRPr="005D3E22">
        <w:t>ResultsOfSorts</w:t>
      </w:r>
      <w:proofErr w:type="spellEnd"/>
      <w:r w:rsidRPr="005D3E22">
        <w:t>[</w:t>
      </w:r>
      <w:proofErr w:type="spellStart"/>
      <w:r w:rsidRPr="005D3E22">
        <w:t>i</w:t>
      </w:r>
      <w:proofErr w:type="spellEnd"/>
      <w:proofErr w:type="gramStart"/>
      <w:r w:rsidRPr="005D3E22">
        <w:t>].</w:t>
      </w:r>
      <w:proofErr w:type="spellStart"/>
      <w:r w:rsidRPr="005D3E22">
        <w:t>RandArrays.ShellPract</w:t>
      </w:r>
      <w:proofErr w:type="spellEnd"/>
      <w:proofErr w:type="gramEnd"/>
      <w:r w:rsidRPr="005D3E22">
        <w:t>);</w:t>
      </w:r>
    </w:p>
    <w:p w14:paraId="2E75EEE5" w14:textId="77777777" w:rsidR="005D3E22" w:rsidRPr="005D3E22" w:rsidRDefault="005D3E22" w:rsidP="005D3E22">
      <w:pPr>
        <w:pStyle w:val="afe"/>
      </w:pPr>
    </w:p>
    <w:p w14:paraId="7D5A95A3" w14:textId="77777777" w:rsidR="005D3E22" w:rsidRPr="005D3E22" w:rsidRDefault="005D3E22" w:rsidP="005D3E22">
      <w:pPr>
        <w:pStyle w:val="afe"/>
      </w:pPr>
      <w:r w:rsidRPr="005D3E22">
        <w:t xml:space="preserve">    //Selection sort</w:t>
      </w:r>
    </w:p>
    <w:p w14:paraId="1999CAE5" w14:textId="77777777" w:rsidR="005D3E22" w:rsidRDefault="005D3E22" w:rsidP="005D3E22">
      <w:pPr>
        <w:pStyle w:val="afe"/>
      </w:pPr>
      <w:r w:rsidRPr="005D3E22">
        <w:t xml:space="preserve">    </w:t>
      </w:r>
      <w:proofErr w:type="spellStart"/>
      <w:proofErr w:type="gramStart"/>
      <w:r w:rsidRPr="005D3E22">
        <w:t>SelectionSort</w:t>
      </w:r>
      <w:proofErr w:type="spellEnd"/>
      <w:r w:rsidRPr="005D3E22">
        <w:t>(</w:t>
      </w:r>
      <w:proofErr w:type="spellStart"/>
      <w:proofErr w:type="gramEnd"/>
      <w:r w:rsidRPr="005D3E22">
        <w:t>RandElements</w:t>
      </w:r>
      <w:proofErr w:type="spellEnd"/>
      <w:r w:rsidRPr="005D3E22">
        <w:t xml:space="preserve">, </w:t>
      </w:r>
      <w:proofErr w:type="spellStart"/>
      <w:r w:rsidRPr="005D3E22">
        <w:t>AmountsOfEl</w:t>
      </w:r>
      <w:proofErr w:type="spellEnd"/>
      <w:r w:rsidRPr="005D3E22">
        <w:t>[</w:t>
      </w:r>
      <w:proofErr w:type="spellStart"/>
      <w:r w:rsidRPr="005D3E22">
        <w:t>i</w:t>
      </w:r>
      <w:proofErr w:type="spellEnd"/>
      <w:r w:rsidRPr="005D3E22">
        <w:t xml:space="preserve">], </w:t>
      </w:r>
    </w:p>
    <w:p w14:paraId="172B953D" w14:textId="4E4DCC0C" w:rsidR="005D3E22" w:rsidRPr="005D3E22" w:rsidRDefault="005D3E22" w:rsidP="005D3E22">
      <w:pPr>
        <w:pStyle w:val="afe"/>
        <w:ind w:left="1560"/>
      </w:pPr>
      <w:proofErr w:type="spellStart"/>
      <w:r w:rsidRPr="005D3E22">
        <w:t>ResultsOfSorts</w:t>
      </w:r>
      <w:proofErr w:type="spellEnd"/>
      <w:r w:rsidRPr="005D3E22">
        <w:t>[</w:t>
      </w:r>
      <w:proofErr w:type="spellStart"/>
      <w:r w:rsidRPr="005D3E22">
        <w:t>i</w:t>
      </w:r>
      <w:proofErr w:type="spellEnd"/>
      <w:proofErr w:type="gramStart"/>
      <w:r w:rsidRPr="005D3E22">
        <w:t>].</w:t>
      </w:r>
      <w:proofErr w:type="spellStart"/>
      <w:r w:rsidRPr="005D3E22">
        <w:t>RandArrays.SelectionPract</w:t>
      </w:r>
      <w:proofErr w:type="spellEnd"/>
      <w:proofErr w:type="gramEnd"/>
      <w:r w:rsidRPr="005D3E22">
        <w:t>);</w:t>
      </w:r>
    </w:p>
    <w:p w14:paraId="7E0904EC" w14:textId="77777777" w:rsidR="005D3E22" w:rsidRPr="005D3E22" w:rsidRDefault="005D3E22" w:rsidP="005D3E22">
      <w:pPr>
        <w:pStyle w:val="afe"/>
      </w:pPr>
    </w:p>
    <w:p w14:paraId="3B0EC1AE" w14:textId="77777777" w:rsidR="005D3E22" w:rsidRPr="005D3E22" w:rsidRDefault="005D3E22" w:rsidP="005D3E22">
      <w:pPr>
        <w:pStyle w:val="afe"/>
      </w:pPr>
      <w:r w:rsidRPr="005D3E22">
        <w:t xml:space="preserve">    //SORTED PART</w:t>
      </w:r>
    </w:p>
    <w:p w14:paraId="4028F213" w14:textId="77777777" w:rsidR="005D3E22" w:rsidRPr="005D3E22" w:rsidRDefault="005D3E22" w:rsidP="005D3E22">
      <w:pPr>
        <w:pStyle w:val="afe"/>
      </w:pPr>
      <w:r w:rsidRPr="005D3E22">
        <w:t xml:space="preserve">    //Getting practical amount of </w:t>
      </w:r>
      <w:proofErr w:type="spellStart"/>
      <w:r w:rsidRPr="005D3E22">
        <w:t>itarations</w:t>
      </w:r>
      <w:proofErr w:type="spellEnd"/>
    </w:p>
    <w:p w14:paraId="7DDB8FC6" w14:textId="77777777" w:rsidR="005D3E22" w:rsidRPr="005D3E22" w:rsidRDefault="005D3E22" w:rsidP="005D3E22">
      <w:pPr>
        <w:pStyle w:val="afe"/>
      </w:pPr>
      <w:r w:rsidRPr="005D3E22">
        <w:t xml:space="preserve">    //Shell sort</w:t>
      </w:r>
    </w:p>
    <w:p w14:paraId="449271A6" w14:textId="77777777" w:rsidR="005D3E22" w:rsidRDefault="005D3E22" w:rsidP="005D3E22">
      <w:pPr>
        <w:pStyle w:val="afe"/>
      </w:pPr>
      <w:r w:rsidRPr="005D3E22">
        <w:t xml:space="preserve">    </w:t>
      </w:r>
      <w:proofErr w:type="spellStart"/>
      <w:proofErr w:type="gramStart"/>
      <w:r w:rsidRPr="005D3E22">
        <w:t>ShellSort</w:t>
      </w:r>
      <w:proofErr w:type="spellEnd"/>
      <w:r w:rsidRPr="005D3E22">
        <w:t>(</w:t>
      </w:r>
      <w:proofErr w:type="spellStart"/>
      <w:proofErr w:type="gramEnd"/>
      <w:r w:rsidRPr="005D3E22">
        <w:t>SortElements</w:t>
      </w:r>
      <w:proofErr w:type="spellEnd"/>
      <w:r w:rsidRPr="005D3E22">
        <w:t xml:space="preserve">, </w:t>
      </w:r>
      <w:proofErr w:type="spellStart"/>
      <w:r w:rsidRPr="005D3E22">
        <w:t>AmountsOfEl</w:t>
      </w:r>
      <w:proofErr w:type="spellEnd"/>
      <w:r w:rsidRPr="005D3E22">
        <w:t>[</w:t>
      </w:r>
      <w:proofErr w:type="spellStart"/>
      <w:r w:rsidRPr="005D3E22">
        <w:t>i</w:t>
      </w:r>
      <w:proofErr w:type="spellEnd"/>
      <w:r w:rsidRPr="005D3E22">
        <w:t xml:space="preserve">], </w:t>
      </w:r>
    </w:p>
    <w:p w14:paraId="6B27AD11" w14:textId="5CEB290B" w:rsidR="005D3E22" w:rsidRPr="005D3E22" w:rsidRDefault="005D3E22" w:rsidP="005D3E22">
      <w:pPr>
        <w:pStyle w:val="afe"/>
        <w:ind w:left="1843"/>
      </w:pPr>
      <w:proofErr w:type="spellStart"/>
      <w:r w:rsidRPr="005D3E22">
        <w:lastRenderedPageBreak/>
        <w:t>ResultsOfSorts</w:t>
      </w:r>
      <w:proofErr w:type="spellEnd"/>
      <w:r w:rsidRPr="005D3E22">
        <w:t>[</w:t>
      </w:r>
      <w:proofErr w:type="spellStart"/>
      <w:r w:rsidRPr="005D3E22">
        <w:t>i</w:t>
      </w:r>
      <w:proofErr w:type="spellEnd"/>
      <w:proofErr w:type="gramStart"/>
      <w:r w:rsidRPr="005D3E22">
        <w:t>].</w:t>
      </w:r>
      <w:proofErr w:type="spellStart"/>
      <w:r w:rsidRPr="005D3E22">
        <w:t>SortedArrays.ShellPract</w:t>
      </w:r>
      <w:proofErr w:type="spellEnd"/>
      <w:proofErr w:type="gramEnd"/>
      <w:r w:rsidRPr="005D3E22">
        <w:t>);</w:t>
      </w:r>
    </w:p>
    <w:p w14:paraId="6C27550B" w14:textId="77777777" w:rsidR="005D3E22" w:rsidRPr="005D3E22" w:rsidRDefault="005D3E22" w:rsidP="005D3E22">
      <w:pPr>
        <w:pStyle w:val="afe"/>
      </w:pPr>
    </w:p>
    <w:p w14:paraId="3BF6682E" w14:textId="77777777" w:rsidR="005D3E22" w:rsidRPr="005D3E22" w:rsidRDefault="005D3E22" w:rsidP="005D3E22">
      <w:pPr>
        <w:pStyle w:val="afe"/>
      </w:pPr>
      <w:r w:rsidRPr="005D3E22">
        <w:t xml:space="preserve">    //Selection sort</w:t>
      </w:r>
    </w:p>
    <w:p w14:paraId="2B193E90" w14:textId="77777777" w:rsidR="005D3E22" w:rsidRDefault="005D3E22" w:rsidP="005D3E22">
      <w:pPr>
        <w:pStyle w:val="afe"/>
      </w:pPr>
      <w:r w:rsidRPr="005D3E22">
        <w:t xml:space="preserve">    </w:t>
      </w:r>
      <w:proofErr w:type="spellStart"/>
      <w:proofErr w:type="gramStart"/>
      <w:r w:rsidRPr="005D3E22">
        <w:t>SelectionSort</w:t>
      </w:r>
      <w:proofErr w:type="spellEnd"/>
      <w:r w:rsidRPr="005D3E22">
        <w:t>(</w:t>
      </w:r>
      <w:proofErr w:type="spellStart"/>
      <w:proofErr w:type="gramEnd"/>
      <w:r w:rsidRPr="005D3E22">
        <w:t>SortElements</w:t>
      </w:r>
      <w:proofErr w:type="spellEnd"/>
      <w:r w:rsidRPr="005D3E22">
        <w:t xml:space="preserve">, </w:t>
      </w:r>
      <w:proofErr w:type="spellStart"/>
      <w:r w:rsidRPr="005D3E22">
        <w:t>AmountsOfEl</w:t>
      </w:r>
      <w:proofErr w:type="spellEnd"/>
      <w:r w:rsidRPr="005D3E22">
        <w:t>[</w:t>
      </w:r>
      <w:proofErr w:type="spellStart"/>
      <w:r w:rsidRPr="005D3E22">
        <w:t>i</w:t>
      </w:r>
      <w:proofErr w:type="spellEnd"/>
      <w:r w:rsidRPr="005D3E22">
        <w:t xml:space="preserve">], </w:t>
      </w:r>
    </w:p>
    <w:p w14:paraId="770776D0" w14:textId="6D3F291D" w:rsidR="005D3E22" w:rsidRPr="005D3E22" w:rsidRDefault="005D3E22" w:rsidP="005D3E22">
      <w:pPr>
        <w:pStyle w:val="afe"/>
        <w:ind w:left="1134"/>
      </w:pPr>
      <w:proofErr w:type="spellStart"/>
      <w:r w:rsidRPr="005D3E22">
        <w:t>ResultsOfSorts</w:t>
      </w:r>
      <w:proofErr w:type="spellEnd"/>
      <w:r w:rsidRPr="005D3E22">
        <w:t>[</w:t>
      </w:r>
      <w:proofErr w:type="spellStart"/>
      <w:r w:rsidRPr="005D3E22">
        <w:t>i</w:t>
      </w:r>
      <w:proofErr w:type="spellEnd"/>
      <w:proofErr w:type="gramStart"/>
      <w:r w:rsidRPr="005D3E22">
        <w:t>].</w:t>
      </w:r>
      <w:proofErr w:type="spellStart"/>
      <w:r w:rsidRPr="005D3E22">
        <w:t>SortedArrays.SelectionPract</w:t>
      </w:r>
      <w:proofErr w:type="spellEnd"/>
      <w:proofErr w:type="gramEnd"/>
      <w:r w:rsidRPr="005D3E22">
        <w:t>);</w:t>
      </w:r>
    </w:p>
    <w:p w14:paraId="7465FC0D" w14:textId="77777777" w:rsidR="005D3E22" w:rsidRPr="005D3E22" w:rsidRDefault="005D3E22" w:rsidP="005D3E22">
      <w:pPr>
        <w:pStyle w:val="afe"/>
      </w:pPr>
    </w:p>
    <w:p w14:paraId="07836D8C" w14:textId="77777777" w:rsidR="005D3E22" w:rsidRPr="005D3E22" w:rsidRDefault="005D3E22" w:rsidP="005D3E22">
      <w:pPr>
        <w:pStyle w:val="afe"/>
      </w:pPr>
      <w:r w:rsidRPr="005D3E22">
        <w:t xml:space="preserve">    //REVERSED PART</w:t>
      </w:r>
    </w:p>
    <w:p w14:paraId="580E39D9" w14:textId="77777777" w:rsidR="005D3E22" w:rsidRPr="005D3E22" w:rsidRDefault="005D3E22" w:rsidP="005D3E22">
      <w:pPr>
        <w:pStyle w:val="afe"/>
      </w:pPr>
      <w:r w:rsidRPr="005D3E22">
        <w:t xml:space="preserve">    //Getting practical amount of </w:t>
      </w:r>
      <w:proofErr w:type="spellStart"/>
      <w:r w:rsidRPr="005D3E22">
        <w:t>itarations</w:t>
      </w:r>
      <w:proofErr w:type="spellEnd"/>
    </w:p>
    <w:p w14:paraId="34CE1732" w14:textId="77777777" w:rsidR="005D3E22" w:rsidRPr="005D3E22" w:rsidRDefault="005D3E22" w:rsidP="005D3E22">
      <w:pPr>
        <w:pStyle w:val="afe"/>
      </w:pPr>
      <w:r w:rsidRPr="005D3E22">
        <w:t xml:space="preserve">    //Shell sort</w:t>
      </w:r>
    </w:p>
    <w:p w14:paraId="346BF975" w14:textId="77777777" w:rsidR="005D3E22" w:rsidRDefault="005D3E22" w:rsidP="005D3E22">
      <w:pPr>
        <w:pStyle w:val="afe"/>
      </w:pPr>
      <w:r w:rsidRPr="005D3E22">
        <w:t xml:space="preserve">    </w:t>
      </w:r>
      <w:proofErr w:type="spellStart"/>
      <w:proofErr w:type="gramStart"/>
      <w:r w:rsidRPr="005D3E22">
        <w:t>ShellSort</w:t>
      </w:r>
      <w:proofErr w:type="spellEnd"/>
      <w:r w:rsidRPr="005D3E22">
        <w:t>(</w:t>
      </w:r>
      <w:proofErr w:type="spellStart"/>
      <w:proofErr w:type="gramEnd"/>
      <w:r w:rsidRPr="005D3E22">
        <w:t>RevElements</w:t>
      </w:r>
      <w:proofErr w:type="spellEnd"/>
      <w:r w:rsidRPr="005D3E22">
        <w:t xml:space="preserve">, </w:t>
      </w:r>
      <w:proofErr w:type="spellStart"/>
      <w:r w:rsidRPr="005D3E22">
        <w:t>AmountsOfEl</w:t>
      </w:r>
      <w:proofErr w:type="spellEnd"/>
      <w:r w:rsidRPr="005D3E22">
        <w:t>[</w:t>
      </w:r>
      <w:proofErr w:type="spellStart"/>
      <w:r w:rsidRPr="005D3E22">
        <w:t>i</w:t>
      </w:r>
      <w:proofErr w:type="spellEnd"/>
      <w:r w:rsidRPr="005D3E22">
        <w:t xml:space="preserve">], </w:t>
      </w:r>
    </w:p>
    <w:p w14:paraId="615C9914" w14:textId="306F2F07" w:rsidR="005D3E22" w:rsidRPr="005D3E22" w:rsidRDefault="005D3E22" w:rsidP="005D3E22">
      <w:pPr>
        <w:pStyle w:val="afe"/>
        <w:ind w:left="1276"/>
      </w:pPr>
      <w:proofErr w:type="spellStart"/>
      <w:r w:rsidRPr="005D3E22">
        <w:t>ResultsOfSorts</w:t>
      </w:r>
      <w:proofErr w:type="spellEnd"/>
      <w:r w:rsidRPr="005D3E22">
        <w:t>[</w:t>
      </w:r>
      <w:proofErr w:type="spellStart"/>
      <w:r w:rsidRPr="005D3E22">
        <w:t>i</w:t>
      </w:r>
      <w:proofErr w:type="spellEnd"/>
      <w:proofErr w:type="gramStart"/>
      <w:r w:rsidRPr="005D3E22">
        <w:t>].</w:t>
      </w:r>
      <w:proofErr w:type="spellStart"/>
      <w:r w:rsidRPr="005D3E22">
        <w:t>ReversedArrays.ShellPract</w:t>
      </w:r>
      <w:proofErr w:type="spellEnd"/>
      <w:proofErr w:type="gramEnd"/>
      <w:r w:rsidRPr="005D3E22">
        <w:t>);</w:t>
      </w:r>
    </w:p>
    <w:p w14:paraId="38696BC8" w14:textId="77777777" w:rsidR="005D3E22" w:rsidRPr="005D3E22" w:rsidRDefault="005D3E22" w:rsidP="005D3E22">
      <w:pPr>
        <w:pStyle w:val="afe"/>
      </w:pPr>
    </w:p>
    <w:p w14:paraId="3F58B77D" w14:textId="77777777" w:rsidR="005D3E22" w:rsidRPr="005D3E22" w:rsidRDefault="005D3E22" w:rsidP="005D3E22">
      <w:pPr>
        <w:pStyle w:val="afe"/>
      </w:pPr>
      <w:r w:rsidRPr="005D3E22">
        <w:t xml:space="preserve">    //Selection sort</w:t>
      </w:r>
    </w:p>
    <w:p w14:paraId="7D973955" w14:textId="77777777" w:rsidR="005D3E22" w:rsidRDefault="005D3E22" w:rsidP="005D3E22">
      <w:pPr>
        <w:pStyle w:val="afe"/>
      </w:pPr>
      <w:r w:rsidRPr="005D3E22">
        <w:t xml:space="preserve">    </w:t>
      </w:r>
      <w:proofErr w:type="spellStart"/>
      <w:proofErr w:type="gramStart"/>
      <w:r w:rsidRPr="005D3E22">
        <w:t>SelectionSort</w:t>
      </w:r>
      <w:proofErr w:type="spellEnd"/>
      <w:r w:rsidRPr="005D3E22">
        <w:t>(</w:t>
      </w:r>
      <w:proofErr w:type="spellStart"/>
      <w:proofErr w:type="gramEnd"/>
      <w:r w:rsidRPr="005D3E22">
        <w:t>RevElements</w:t>
      </w:r>
      <w:proofErr w:type="spellEnd"/>
      <w:r w:rsidRPr="005D3E22">
        <w:t xml:space="preserve">, </w:t>
      </w:r>
      <w:proofErr w:type="spellStart"/>
      <w:r w:rsidRPr="005D3E22">
        <w:t>AmountsOfEl</w:t>
      </w:r>
      <w:proofErr w:type="spellEnd"/>
      <w:r w:rsidRPr="005D3E22">
        <w:t>[</w:t>
      </w:r>
      <w:proofErr w:type="spellStart"/>
      <w:r w:rsidRPr="005D3E22">
        <w:t>i</w:t>
      </w:r>
      <w:proofErr w:type="spellEnd"/>
      <w:r w:rsidRPr="005D3E22">
        <w:t xml:space="preserve">], </w:t>
      </w:r>
    </w:p>
    <w:p w14:paraId="49841C76" w14:textId="16B6CB05" w:rsidR="005D3E22" w:rsidRPr="005D3E22" w:rsidRDefault="005D3E22" w:rsidP="005D3E22">
      <w:pPr>
        <w:pStyle w:val="afe"/>
        <w:ind w:left="993"/>
      </w:pPr>
      <w:proofErr w:type="spellStart"/>
      <w:r w:rsidRPr="005D3E22">
        <w:t>ResultsOfSorts</w:t>
      </w:r>
      <w:proofErr w:type="spellEnd"/>
      <w:r w:rsidRPr="005D3E22">
        <w:t>[</w:t>
      </w:r>
      <w:proofErr w:type="spellStart"/>
      <w:r w:rsidRPr="005D3E22">
        <w:t>i</w:t>
      </w:r>
      <w:proofErr w:type="spellEnd"/>
      <w:proofErr w:type="gramStart"/>
      <w:r w:rsidRPr="005D3E22">
        <w:t>].</w:t>
      </w:r>
      <w:proofErr w:type="spellStart"/>
      <w:r w:rsidRPr="005D3E22">
        <w:t>ReversedArrays.SelectionPract</w:t>
      </w:r>
      <w:proofErr w:type="spellEnd"/>
      <w:proofErr w:type="gramEnd"/>
      <w:r w:rsidRPr="005D3E22">
        <w:t>);</w:t>
      </w:r>
    </w:p>
    <w:p w14:paraId="6C44C3D7" w14:textId="77777777" w:rsidR="005D3E22" w:rsidRPr="005D3E22" w:rsidRDefault="005D3E22" w:rsidP="005D3E22">
      <w:pPr>
        <w:pStyle w:val="afe"/>
      </w:pPr>
      <w:r w:rsidRPr="005D3E22">
        <w:t xml:space="preserve">  end;</w:t>
      </w:r>
    </w:p>
    <w:p w14:paraId="2519FB4E" w14:textId="77777777" w:rsidR="005D3E22" w:rsidRPr="005D3E22" w:rsidRDefault="005D3E22" w:rsidP="005D3E22">
      <w:pPr>
        <w:pStyle w:val="afe"/>
      </w:pPr>
    </w:p>
    <w:p w14:paraId="70CA9DE6" w14:textId="77777777" w:rsidR="005D3E22" w:rsidRPr="005D3E22" w:rsidRDefault="005D3E22" w:rsidP="005D3E22">
      <w:pPr>
        <w:pStyle w:val="afe"/>
      </w:pPr>
      <w:r w:rsidRPr="005D3E22">
        <w:t xml:space="preserve">  //Outputting results in table form</w:t>
      </w:r>
    </w:p>
    <w:p w14:paraId="28187419" w14:textId="77777777" w:rsidR="005D3E22" w:rsidRPr="005D3E22" w:rsidRDefault="005D3E22" w:rsidP="005D3E22">
      <w:pPr>
        <w:pStyle w:val="afe"/>
        <w:ind w:left="2410" w:hanging="1701"/>
      </w:pPr>
      <w:r w:rsidRPr="005D3E22">
        <w:t xml:space="preserve">  </w:t>
      </w:r>
      <w:proofErr w:type="spellStart"/>
      <w:proofErr w:type="gramStart"/>
      <w:r w:rsidRPr="005D3E22">
        <w:t>writeln</w:t>
      </w:r>
      <w:proofErr w:type="spellEnd"/>
      <w:r w:rsidRPr="005D3E22">
        <w:t>(</w:t>
      </w:r>
      <w:proofErr w:type="gramEnd"/>
      <w:r w:rsidRPr="005D3E22">
        <w:t>' _________________________________________________________________________________');</w:t>
      </w:r>
    </w:p>
    <w:p w14:paraId="4D2A9A27" w14:textId="77777777" w:rsidR="005D3E22" w:rsidRPr="005D3E22" w:rsidRDefault="005D3E22" w:rsidP="005D3E22">
      <w:pPr>
        <w:pStyle w:val="afe"/>
        <w:ind w:left="2410" w:hanging="1701"/>
      </w:pPr>
      <w:r w:rsidRPr="005D3E22">
        <w:t xml:space="preserve">  </w:t>
      </w:r>
      <w:proofErr w:type="spellStart"/>
      <w:proofErr w:type="gramStart"/>
      <w:r w:rsidRPr="005D3E22">
        <w:t>writeln</w:t>
      </w:r>
      <w:proofErr w:type="spellEnd"/>
      <w:r w:rsidRPr="005D3E22">
        <w:t>(</w:t>
      </w:r>
      <w:proofErr w:type="gramEnd"/>
      <w:r w:rsidRPr="005D3E22">
        <w:t>'|                    |            |       Shell Sort      |     Selection sort    |');</w:t>
      </w:r>
    </w:p>
    <w:p w14:paraId="7668B769" w14:textId="77777777" w:rsidR="005D3E22" w:rsidRPr="005D3E22" w:rsidRDefault="005D3E22" w:rsidP="00F122FA">
      <w:pPr>
        <w:pStyle w:val="afe"/>
        <w:ind w:left="2410" w:hanging="1701"/>
      </w:pPr>
      <w:r w:rsidRPr="005D3E22">
        <w:t xml:space="preserve">  </w:t>
      </w:r>
      <w:proofErr w:type="spellStart"/>
      <w:proofErr w:type="gramStart"/>
      <w:r w:rsidRPr="005D3E22">
        <w:t>writeln</w:t>
      </w:r>
      <w:proofErr w:type="spellEnd"/>
      <w:r w:rsidRPr="005D3E22">
        <w:t>(</w:t>
      </w:r>
      <w:proofErr w:type="gramEnd"/>
      <w:r w:rsidRPr="005D3E22">
        <w:t>'| Amount of elements | Array type |_______________________|_______________________|');</w:t>
      </w:r>
    </w:p>
    <w:p w14:paraId="2A5130E8" w14:textId="77777777" w:rsidR="005D3E22" w:rsidRPr="005D3E22" w:rsidRDefault="005D3E22" w:rsidP="00F122FA">
      <w:pPr>
        <w:pStyle w:val="afe"/>
        <w:ind w:left="2410" w:hanging="1701"/>
      </w:pPr>
      <w:r w:rsidRPr="005D3E22">
        <w:t xml:space="preserve">  </w:t>
      </w:r>
      <w:proofErr w:type="spellStart"/>
      <w:proofErr w:type="gramStart"/>
      <w:r w:rsidRPr="005D3E22">
        <w:t>writeln</w:t>
      </w:r>
      <w:proofErr w:type="spellEnd"/>
      <w:r w:rsidRPr="005D3E22">
        <w:t>(</w:t>
      </w:r>
      <w:proofErr w:type="gramEnd"/>
      <w:r w:rsidRPr="005D3E22">
        <w:t>'|                    |            | Practical | Theorical | Practical | Theorical |');</w:t>
      </w:r>
    </w:p>
    <w:p w14:paraId="07CDEE34" w14:textId="77777777" w:rsidR="005D3E22" w:rsidRPr="005D3E22" w:rsidRDefault="005D3E22" w:rsidP="005D3E22">
      <w:pPr>
        <w:pStyle w:val="afe"/>
      </w:pPr>
      <w:r w:rsidRPr="005D3E22">
        <w:t xml:space="preserve">  for </w:t>
      </w:r>
      <w:proofErr w:type="spellStart"/>
      <w:proofErr w:type="gramStart"/>
      <w:r w:rsidRPr="005D3E22">
        <w:t>i</w:t>
      </w:r>
      <w:proofErr w:type="spellEnd"/>
      <w:r w:rsidRPr="005D3E22">
        <w:t xml:space="preserve"> :</w:t>
      </w:r>
      <w:proofErr w:type="gramEnd"/>
      <w:r w:rsidRPr="005D3E22">
        <w:t>= 1 to length(</w:t>
      </w:r>
      <w:proofErr w:type="spellStart"/>
      <w:r w:rsidRPr="005D3E22">
        <w:t>AmountsOfEl</w:t>
      </w:r>
      <w:proofErr w:type="spellEnd"/>
      <w:r w:rsidRPr="005D3E22">
        <w:t>) do</w:t>
      </w:r>
    </w:p>
    <w:p w14:paraId="02380408" w14:textId="77777777" w:rsidR="005D3E22" w:rsidRPr="005D3E22" w:rsidRDefault="005D3E22" w:rsidP="005D3E22">
      <w:pPr>
        <w:pStyle w:val="afe"/>
      </w:pPr>
      <w:r w:rsidRPr="005D3E22">
        <w:t xml:space="preserve">  begin</w:t>
      </w:r>
    </w:p>
    <w:p w14:paraId="39FF50CB" w14:textId="77777777" w:rsidR="005D3E22" w:rsidRPr="005D3E22" w:rsidRDefault="005D3E22" w:rsidP="005D3E22">
      <w:pPr>
        <w:pStyle w:val="afe"/>
      </w:pPr>
      <w:r w:rsidRPr="005D3E22">
        <w:t xml:space="preserve">    //Part with random</w:t>
      </w:r>
    </w:p>
    <w:p w14:paraId="62A87640" w14:textId="77777777" w:rsidR="00F122FA" w:rsidRDefault="005D3E22" w:rsidP="00F122FA">
      <w:pPr>
        <w:pStyle w:val="afe"/>
        <w:ind w:left="993" w:hanging="284"/>
      </w:pPr>
      <w:r w:rsidRPr="005D3E22">
        <w:t xml:space="preserve">    </w:t>
      </w:r>
      <w:proofErr w:type="spellStart"/>
      <w:proofErr w:type="gramStart"/>
      <w:r w:rsidRPr="005D3E22">
        <w:t>writeln</w:t>
      </w:r>
      <w:proofErr w:type="spellEnd"/>
      <w:r w:rsidRPr="005D3E22">
        <w:t>(</w:t>
      </w:r>
      <w:proofErr w:type="gramEnd"/>
      <w:r w:rsidRPr="005D3E22">
        <w:t>'|____________________|____________|_________</w:t>
      </w:r>
    </w:p>
    <w:p w14:paraId="12CB43D5" w14:textId="1E9C0640" w:rsidR="005D3E22" w:rsidRPr="005D3E22" w:rsidRDefault="005D3E22" w:rsidP="00F122FA">
      <w:pPr>
        <w:pStyle w:val="afe"/>
        <w:ind w:left="2268" w:hanging="284"/>
      </w:pPr>
      <w:r w:rsidRPr="005D3E22">
        <w:t>__|___________|___________|___________|');</w:t>
      </w:r>
    </w:p>
    <w:p w14:paraId="3350FD40" w14:textId="77777777" w:rsidR="00F122FA" w:rsidRDefault="005D3E22" w:rsidP="005D3E22">
      <w:pPr>
        <w:pStyle w:val="afe"/>
      </w:pPr>
      <w:r w:rsidRPr="005D3E22">
        <w:t xml:space="preserve">  </w:t>
      </w:r>
    </w:p>
    <w:p w14:paraId="1AF602D2" w14:textId="20068E66" w:rsidR="005D3E22" w:rsidRPr="005D3E22" w:rsidRDefault="00F122FA" w:rsidP="00F122FA">
      <w:pPr>
        <w:pStyle w:val="afe"/>
        <w:ind w:left="1843" w:hanging="1134"/>
      </w:pPr>
      <w:r w:rsidRPr="00F122FA">
        <w:t xml:space="preserve">  </w:t>
      </w:r>
      <w:proofErr w:type="spellStart"/>
      <w:proofErr w:type="gramStart"/>
      <w:r w:rsidR="005D3E22" w:rsidRPr="005D3E22">
        <w:t>writeln</w:t>
      </w:r>
      <w:proofErr w:type="spellEnd"/>
      <w:r w:rsidR="005D3E22" w:rsidRPr="005D3E22">
        <w:t>(</w:t>
      </w:r>
      <w:proofErr w:type="gramEnd"/>
      <w:r w:rsidR="005D3E22" w:rsidRPr="005D3E22">
        <w:t xml:space="preserve">'|', </w:t>
      </w:r>
      <w:proofErr w:type="spellStart"/>
      <w:r w:rsidR="005D3E22" w:rsidRPr="005D3E22">
        <w:t>AmountsOfEl</w:t>
      </w:r>
      <w:proofErr w:type="spellEnd"/>
      <w:r w:rsidR="005D3E22" w:rsidRPr="005D3E22">
        <w:t>[</w:t>
      </w:r>
      <w:proofErr w:type="spellStart"/>
      <w:r w:rsidR="005D3E22" w:rsidRPr="005D3E22">
        <w:t>i</w:t>
      </w:r>
      <w:proofErr w:type="spellEnd"/>
      <w:r w:rsidR="005D3E22" w:rsidRPr="005D3E22">
        <w:t xml:space="preserve">]:14, '      |  Random    |', </w:t>
      </w:r>
      <w:proofErr w:type="spellStart"/>
      <w:r w:rsidR="005D3E22" w:rsidRPr="005D3E22">
        <w:t>ResultsOfSorts</w:t>
      </w:r>
      <w:proofErr w:type="spellEnd"/>
      <w:r w:rsidR="005D3E22" w:rsidRPr="005D3E22">
        <w:t>[</w:t>
      </w:r>
      <w:proofErr w:type="spellStart"/>
      <w:r w:rsidR="005D3E22" w:rsidRPr="005D3E22">
        <w:t>i</w:t>
      </w:r>
      <w:proofErr w:type="spellEnd"/>
      <w:r w:rsidR="005D3E22" w:rsidRPr="005D3E22">
        <w:t xml:space="preserve">].RandArrays.ShellPract:8, '   |', </w:t>
      </w:r>
      <w:proofErr w:type="spellStart"/>
      <w:r w:rsidR="005D3E22" w:rsidRPr="005D3E22">
        <w:t>ResultsOfSorts</w:t>
      </w:r>
      <w:proofErr w:type="spellEnd"/>
      <w:r w:rsidR="005D3E22" w:rsidRPr="005D3E22">
        <w:t>[</w:t>
      </w:r>
      <w:proofErr w:type="spellStart"/>
      <w:r w:rsidR="005D3E22" w:rsidRPr="005D3E22">
        <w:t>i</w:t>
      </w:r>
      <w:proofErr w:type="spellEnd"/>
      <w:r w:rsidR="005D3E22" w:rsidRPr="005D3E22">
        <w:t xml:space="preserve">].RandArrays.ShellTheor:8, '   |', </w:t>
      </w:r>
      <w:proofErr w:type="spellStart"/>
      <w:r w:rsidR="005D3E22" w:rsidRPr="005D3E22">
        <w:t>ResultsOfSorts</w:t>
      </w:r>
      <w:proofErr w:type="spellEnd"/>
      <w:r w:rsidR="005D3E22" w:rsidRPr="005D3E22">
        <w:t>[</w:t>
      </w:r>
      <w:proofErr w:type="spellStart"/>
      <w:r w:rsidR="005D3E22" w:rsidRPr="005D3E22">
        <w:t>i</w:t>
      </w:r>
      <w:proofErr w:type="spellEnd"/>
      <w:r w:rsidR="005D3E22" w:rsidRPr="005D3E22">
        <w:t xml:space="preserve">].RandArrays.SelectionPract:8, '   |', </w:t>
      </w:r>
      <w:proofErr w:type="spellStart"/>
      <w:r w:rsidR="005D3E22" w:rsidRPr="005D3E22">
        <w:t>ResultsOfSorts</w:t>
      </w:r>
      <w:proofErr w:type="spellEnd"/>
      <w:r w:rsidR="005D3E22" w:rsidRPr="005D3E22">
        <w:t>[</w:t>
      </w:r>
      <w:proofErr w:type="spellStart"/>
      <w:r w:rsidR="005D3E22" w:rsidRPr="005D3E22">
        <w:t>i</w:t>
      </w:r>
      <w:proofErr w:type="spellEnd"/>
      <w:r w:rsidR="005D3E22" w:rsidRPr="005D3E22">
        <w:t>].RandArrays.SelectionTheor:8, '   |');</w:t>
      </w:r>
    </w:p>
    <w:p w14:paraId="6AD6EDDB" w14:textId="77777777" w:rsidR="005D3E22" w:rsidRPr="005D3E22" w:rsidRDefault="005D3E22" w:rsidP="005D3E22">
      <w:pPr>
        <w:pStyle w:val="afe"/>
      </w:pPr>
    </w:p>
    <w:p w14:paraId="526FD3E8" w14:textId="77777777" w:rsidR="005D3E22" w:rsidRPr="005D3E22" w:rsidRDefault="005D3E22" w:rsidP="005D3E22">
      <w:pPr>
        <w:pStyle w:val="afe"/>
      </w:pPr>
      <w:r w:rsidRPr="005D3E22">
        <w:t xml:space="preserve">    //Part with sorted</w:t>
      </w:r>
    </w:p>
    <w:p w14:paraId="124A56DB" w14:textId="77777777" w:rsidR="00F122FA" w:rsidRDefault="005D3E22" w:rsidP="00F122FA">
      <w:pPr>
        <w:pStyle w:val="afe"/>
        <w:ind w:left="993"/>
      </w:pPr>
      <w:r w:rsidRPr="005D3E22">
        <w:t xml:space="preserve">    </w:t>
      </w:r>
      <w:proofErr w:type="spellStart"/>
      <w:proofErr w:type="gramStart"/>
      <w:r w:rsidRPr="005D3E22">
        <w:t>writeln</w:t>
      </w:r>
      <w:proofErr w:type="spellEnd"/>
      <w:r w:rsidRPr="005D3E22">
        <w:t>(</w:t>
      </w:r>
      <w:proofErr w:type="gramEnd"/>
      <w:r w:rsidRPr="005D3E22">
        <w:t>'|____________________|____________|_________</w:t>
      </w:r>
    </w:p>
    <w:p w14:paraId="2721541C" w14:textId="045A2BAE" w:rsidR="005D3E22" w:rsidRPr="005D3E22" w:rsidRDefault="005D3E22" w:rsidP="00F122FA">
      <w:pPr>
        <w:pStyle w:val="afe"/>
        <w:ind w:left="2127" w:hanging="141"/>
      </w:pPr>
      <w:r w:rsidRPr="005D3E22">
        <w:t>__|___________|___________|___________|');</w:t>
      </w:r>
    </w:p>
    <w:p w14:paraId="65B625A1" w14:textId="71669694" w:rsidR="00F122FA" w:rsidRDefault="005D3E22" w:rsidP="00F122FA">
      <w:pPr>
        <w:pStyle w:val="afe"/>
        <w:ind w:left="1843" w:hanging="1134"/>
      </w:pPr>
      <w:r w:rsidRPr="005D3E22">
        <w:t xml:space="preserve">  </w:t>
      </w:r>
      <w:proofErr w:type="spellStart"/>
      <w:proofErr w:type="gramStart"/>
      <w:r w:rsidRPr="005D3E22">
        <w:t>writeln</w:t>
      </w:r>
      <w:proofErr w:type="spellEnd"/>
      <w:r w:rsidRPr="005D3E22">
        <w:t>(</w:t>
      </w:r>
      <w:proofErr w:type="gramEnd"/>
      <w:r w:rsidRPr="005D3E22">
        <w:t xml:space="preserve">'|                    |  Sorted    |', </w:t>
      </w:r>
    </w:p>
    <w:p w14:paraId="44A46E12" w14:textId="0B94C780" w:rsidR="005D3E22" w:rsidRPr="005D3E22" w:rsidRDefault="005D3E22" w:rsidP="00F122FA">
      <w:pPr>
        <w:pStyle w:val="afe"/>
        <w:ind w:left="1985" w:firstLine="0"/>
      </w:pPr>
      <w:proofErr w:type="spellStart"/>
      <w:r w:rsidRPr="005D3E22">
        <w:lastRenderedPageBreak/>
        <w:t>ResultsOfSorts</w:t>
      </w:r>
      <w:proofErr w:type="spellEnd"/>
      <w:r w:rsidRPr="005D3E22">
        <w:t>[</w:t>
      </w:r>
      <w:proofErr w:type="spellStart"/>
      <w:r w:rsidRPr="005D3E22">
        <w:t>i</w:t>
      </w:r>
      <w:proofErr w:type="spellEnd"/>
      <w:proofErr w:type="gramStart"/>
      <w:r w:rsidRPr="005D3E22">
        <w:t>].SortedArrays.ShellPract</w:t>
      </w:r>
      <w:proofErr w:type="gramEnd"/>
      <w:r w:rsidRPr="005D3E22">
        <w:t xml:space="preserve">:8, '   |', </w:t>
      </w:r>
      <w:proofErr w:type="spellStart"/>
      <w:r w:rsidRPr="005D3E22">
        <w:t>ResultsOfSorts</w:t>
      </w:r>
      <w:proofErr w:type="spellEnd"/>
      <w:r w:rsidRPr="005D3E22">
        <w:t>[</w:t>
      </w:r>
      <w:proofErr w:type="spellStart"/>
      <w:r w:rsidRPr="005D3E22">
        <w:t>i</w:t>
      </w:r>
      <w:proofErr w:type="spellEnd"/>
      <w:r w:rsidRPr="005D3E22">
        <w:t xml:space="preserve">].SortedArrays.ShellTheor:8, '   |', </w:t>
      </w:r>
      <w:proofErr w:type="spellStart"/>
      <w:r w:rsidRPr="005D3E22">
        <w:t>ResultsOfSorts</w:t>
      </w:r>
      <w:proofErr w:type="spellEnd"/>
      <w:r w:rsidRPr="005D3E22">
        <w:t>[</w:t>
      </w:r>
      <w:proofErr w:type="spellStart"/>
      <w:r w:rsidRPr="005D3E22">
        <w:t>i</w:t>
      </w:r>
      <w:proofErr w:type="spellEnd"/>
      <w:r w:rsidRPr="005D3E22">
        <w:t xml:space="preserve">].SortedArrays.SelectionPract:8, '   |', </w:t>
      </w:r>
      <w:proofErr w:type="spellStart"/>
      <w:r w:rsidRPr="005D3E22">
        <w:t>ResultsOfSorts</w:t>
      </w:r>
      <w:proofErr w:type="spellEnd"/>
      <w:r w:rsidRPr="005D3E22">
        <w:t>[</w:t>
      </w:r>
      <w:proofErr w:type="spellStart"/>
      <w:r w:rsidRPr="005D3E22">
        <w:t>i</w:t>
      </w:r>
      <w:proofErr w:type="spellEnd"/>
      <w:r w:rsidRPr="005D3E22">
        <w:t>].SortedArrays.SelectionTheor:8, '   |');</w:t>
      </w:r>
    </w:p>
    <w:p w14:paraId="731F6F58" w14:textId="77777777" w:rsidR="005D3E22" w:rsidRPr="005D3E22" w:rsidRDefault="005D3E22" w:rsidP="005D3E22">
      <w:pPr>
        <w:pStyle w:val="afe"/>
      </w:pPr>
    </w:p>
    <w:p w14:paraId="17FF75C3" w14:textId="77777777" w:rsidR="005D3E22" w:rsidRPr="005D3E22" w:rsidRDefault="005D3E22" w:rsidP="005D3E22">
      <w:pPr>
        <w:pStyle w:val="afe"/>
      </w:pPr>
      <w:r w:rsidRPr="005D3E22">
        <w:t xml:space="preserve">    //Part with reverse</w:t>
      </w:r>
    </w:p>
    <w:p w14:paraId="2398EF75" w14:textId="77777777" w:rsidR="00F122FA" w:rsidRDefault="005D3E22" w:rsidP="00F122FA">
      <w:pPr>
        <w:pStyle w:val="afe"/>
        <w:ind w:left="1418"/>
      </w:pPr>
      <w:r w:rsidRPr="005D3E22">
        <w:t xml:space="preserve">    </w:t>
      </w:r>
      <w:proofErr w:type="spellStart"/>
      <w:proofErr w:type="gramStart"/>
      <w:r w:rsidRPr="005D3E22">
        <w:t>writeln</w:t>
      </w:r>
      <w:proofErr w:type="spellEnd"/>
      <w:r w:rsidRPr="005D3E22">
        <w:t>(</w:t>
      </w:r>
      <w:proofErr w:type="gramEnd"/>
      <w:r w:rsidRPr="005D3E22">
        <w:t>'|____________________|____________|______</w:t>
      </w:r>
    </w:p>
    <w:p w14:paraId="3E5577CE" w14:textId="5DA52568" w:rsidR="005D3E22" w:rsidRPr="005D3E22" w:rsidRDefault="005D3E22" w:rsidP="00F122FA">
      <w:pPr>
        <w:pStyle w:val="afe"/>
        <w:ind w:left="1560"/>
      </w:pPr>
      <w:r w:rsidRPr="005D3E22">
        <w:t>_____|___________|___________|___________|');</w:t>
      </w:r>
    </w:p>
    <w:p w14:paraId="6FE1FBFD" w14:textId="77777777" w:rsidR="005D3E22" w:rsidRPr="005D3E22" w:rsidRDefault="005D3E22" w:rsidP="001A4903">
      <w:pPr>
        <w:pStyle w:val="afe"/>
        <w:ind w:left="2127" w:hanging="1418"/>
      </w:pPr>
      <w:r w:rsidRPr="005D3E22">
        <w:t xml:space="preserve">    </w:t>
      </w:r>
      <w:proofErr w:type="spellStart"/>
      <w:proofErr w:type="gramStart"/>
      <w:r w:rsidRPr="005D3E22">
        <w:t>writeln</w:t>
      </w:r>
      <w:proofErr w:type="spellEnd"/>
      <w:r w:rsidRPr="005D3E22">
        <w:t>(</w:t>
      </w:r>
      <w:proofErr w:type="gramEnd"/>
      <w:r w:rsidRPr="005D3E22">
        <w:t xml:space="preserve">'|                    |  Reversed  |', </w:t>
      </w:r>
      <w:proofErr w:type="spellStart"/>
      <w:r w:rsidRPr="005D3E22">
        <w:t>ResultsOfSorts</w:t>
      </w:r>
      <w:proofErr w:type="spellEnd"/>
      <w:r w:rsidRPr="005D3E22">
        <w:t>[</w:t>
      </w:r>
      <w:proofErr w:type="spellStart"/>
      <w:r w:rsidRPr="005D3E22">
        <w:t>i</w:t>
      </w:r>
      <w:proofErr w:type="spellEnd"/>
      <w:r w:rsidRPr="005D3E22">
        <w:t xml:space="preserve">].ReversedArrays.ShellPract:8, '   |', </w:t>
      </w:r>
      <w:proofErr w:type="spellStart"/>
      <w:r w:rsidRPr="005D3E22">
        <w:t>ResultsOfSorts</w:t>
      </w:r>
      <w:proofErr w:type="spellEnd"/>
      <w:r w:rsidRPr="005D3E22">
        <w:t>[</w:t>
      </w:r>
      <w:proofErr w:type="spellStart"/>
      <w:r w:rsidRPr="005D3E22">
        <w:t>i</w:t>
      </w:r>
      <w:proofErr w:type="spellEnd"/>
      <w:r w:rsidRPr="005D3E22">
        <w:t xml:space="preserve">].ReversedArrays.ShellTheor:8, '   |', </w:t>
      </w:r>
      <w:proofErr w:type="spellStart"/>
      <w:r w:rsidRPr="005D3E22">
        <w:t>ResultsOfSorts</w:t>
      </w:r>
      <w:proofErr w:type="spellEnd"/>
      <w:r w:rsidRPr="005D3E22">
        <w:t>[</w:t>
      </w:r>
      <w:proofErr w:type="spellStart"/>
      <w:r w:rsidRPr="005D3E22">
        <w:t>i</w:t>
      </w:r>
      <w:proofErr w:type="spellEnd"/>
      <w:r w:rsidRPr="005D3E22">
        <w:t xml:space="preserve">].ReversedArrays.SelectionPract:8, '   |', </w:t>
      </w:r>
      <w:proofErr w:type="spellStart"/>
      <w:r w:rsidRPr="005D3E22">
        <w:t>ResultsOfSorts</w:t>
      </w:r>
      <w:proofErr w:type="spellEnd"/>
      <w:r w:rsidRPr="005D3E22">
        <w:t>[</w:t>
      </w:r>
      <w:proofErr w:type="spellStart"/>
      <w:r w:rsidRPr="005D3E22">
        <w:t>i</w:t>
      </w:r>
      <w:proofErr w:type="spellEnd"/>
      <w:r w:rsidRPr="005D3E22">
        <w:t>].ReversedArrays.SelectionTheor:8, '   |');</w:t>
      </w:r>
    </w:p>
    <w:p w14:paraId="4B8D172A" w14:textId="77777777" w:rsidR="005D3E22" w:rsidRPr="005D3E22" w:rsidRDefault="005D3E22" w:rsidP="005D3E22">
      <w:pPr>
        <w:pStyle w:val="afe"/>
      </w:pPr>
      <w:r w:rsidRPr="005D3E22">
        <w:t xml:space="preserve">  end;</w:t>
      </w:r>
    </w:p>
    <w:p w14:paraId="4689467F" w14:textId="77777777" w:rsidR="001A4903" w:rsidRDefault="005D3E22" w:rsidP="001A4903">
      <w:pPr>
        <w:pStyle w:val="afe"/>
        <w:ind w:left="993"/>
      </w:pPr>
      <w:r w:rsidRPr="005D3E22">
        <w:t xml:space="preserve">  </w:t>
      </w:r>
      <w:proofErr w:type="spellStart"/>
      <w:proofErr w:type="gramStart"/>
      <w:r w:rsidRPr="005D3E22">
        <w:t>writeln</w:t>
      </w:r>
      <w:proofErr w:type="spellEnd"/>
      <w:r w:rsidRPr="005D3E22">
        <w:t>(</w:t>
      </w:r>
      <w:proofErr w:type="gramEnd"/>
      <w:r w:rsidRPr="005D3E22">
        <w:t>'|____________________|____________|_________</w:t>
      </w:r>
    </w:p>
    <w:p w14:paraId="7EBE82A4" w14:textId="40137C03" w:rsidR="005D3E22" w:rsidRPr="005D3E22" w:rsidRDefault="005D3E22" w:rsidP="001A4903">
      <w:pPr>
        <w:pStyle w:val="afe"/>
        <w:ind w:left="993"/>
      </w:pPr>
      <w:r w:rsidRPr="005D3E22">
        <w:t>__|___________|___________|___________|');</w:t>
      </w:r>
    </w:p>
    <w:p w14:paraId="32FAA5C9" w14:textId="77777777" w:rsidR="005D3E22" w:rsidRPr="005D3E22" w:rsidRDefault="005D3E22" w:rsidP="00F122FA">
      <w:pPr>
        <w:pStyle w:val="afe"/>
        <w:ind w:firstLine="0"/>
      </w:pPr>
    </w:p>
    <w:p w14:paraId="54B6EB0E" w14:textId="77777777" w:rsidR="005D3E22" w:rsidRPr="005D3E22" w:rsidRDefault="005D3E22" w:rsidP="005D3E22">
      <w:pPr>
        <w:pStyle w:val="afe"/>
      </w:pPr>
      <w:r w:rsidRPr="005D3E22">
        <w:t xml:space="preserve">  </w:t>
      </w:r>
      <w:proofErr w:type="spellStart"/>
      <w:r w:rsidRPr="005D3E22">
        <w:t>readln</w:t>
      </w:r>
      <w:proofErr w:type="spellEnd"/>
      <w:r w:rsidRPr="005D3E22">
        <w:t>;</w:t>
      </w:r>
    </w:p>
    <w:p w14:paraId="3E319E42" w14:textId="5266DBD6" w:rsidR="00C14268" w:rsidRPr="00F676DD" w:rsidRDefault="005D3E22" w:rsidP="001A4903">
      <w:pPr>
        <w:pStyle w:val="afe"/>
        <w:rPr>
          <w:lang w:val="ru-RU"/>
        </w:rPr>
      </w:pPr>
      <w:r w:rsidRPr="005D3E22">
        <w:t>End</w:t>
      </w:r>
      <w:r w:rsidRPr="00F676DD">
        <w:rPr>
          <w:lang w:val="ru-RU"/>
        </w:rPr>
        <w:t>.</w:t>
      </w:r>
    </w:p>
    <w:p w14:paraId="10912265" w14:textId="77777777" w:rsidR="00C14268" w:rsidRPr="00740430" w:rsidRDefault="00C14268" w:rsidP="00E72218">
      <w:pPr>
        <w:pStyle w:val="a9"/>
        <w:ind w:firstLine="0"/>
      </w:pPr>
      <w:bookmarkStart w:id="49" w:name="_Toc460586197"/>
      <w:bookmarkStart w:id="50" w:name="_Toc462140314"/>
      <w:bookmarkStart w:id="51" w:name="_Toc81231052"/>
      <w:r>
        <w:lastRenderedPageBreak/>
        <w:t>Приложение Б</w:t>
      </w:r>
      <w:bookmarkEnd w:id="49"/>
      <w:bookmarkEnd w:id="50"/>
      <w:bookmarkEnd w:id="51"/>
    </w:p>
    <w:p w14:paraId="2AE13D0E" w14:textId="77777777" w:rsidR="00C14268" w:rsidRDefault="00C14268" w:rsidP="00E21921">
      <w:pPr>
        <w:pStyle w:val="afa"/>
      </w:pPr>
      <w:r>
        <w:t>(обязательное)</w:t>
      </w:r>
    </w:p>
    <w:p w14:paraId="1DF01D0D" w14:textId="77777777" w:rsidR="00C14268" w:rsidRDefault="00C14268" w:rsidP="00E21921">
      <w:pPr>
        <w:pStyle w:val="afa"/>
      </w:pPr>
      <w:r>
        <w:t>Тестовые наборы</w:t>
      </w:r>
    </w:p>
    <w:p w14:paraId="1F9742D5" w14:textId="77777777" w:rsidR="00C14268" w:rsidRPr="00C54C7E" w:rsidRDefault="00C14268" w:rsidP="00E21921">
      <w:pPr>
        <w:pStyle w:val="aa"/>
      </w:pPr>
    </w:p>
    <w:p w14:paraId="08EBA752" w14:textId="77777777" w:rsidR="00C14268" w:rsidRDefault="00C14268" w:rsidP="00E21921">
      <w:pPr>
        <w:pStyle w:val="aa"/>
      </w:pPr>
      <w:r>
        <w:t>Тест 1</w:t>
      </w:r>
    </w:p>
    <w:p w14:paraId="537EA245" w14:textId="77777777" w:rsidR="00C14268" w:rsidRDefault="00C14268" w:rsidP="00C14268">
      <w:pPr>
        <w:pStyle w:val="a2"/>
      </w:pPr>
    </w:p>
    <w:p w14:paraId="3C2414B9" w14:textId="77777777" w:rsidR="00C14268" w:rsidRDefault="00C14268" w:rsidP="00C14268">
      <w:pPr>
        <w:pStyle w:val="a2"/>
      </w:pPr>
      <w:r>
        <w:t>Тестовая ситуация:</w:t>
      </w:r>
    </w:p>
    <w:p w14:paraId="4F3BC703" w14:textId="77777777" w:rsidR="00C14268" w:rsidRDefault="00C14268" w:rsidP="00C14268">
      <w:pPr>
        <w:pStyle w:val="a2"/>
      </w:pPr>
      <w:r>
        <w:t>Исходные данные:</w:t>
      </w:r>
    </w:p>
    <w:p w14:paraId="434E94B5" w14:textId="77777777" w:rsidR="00C14268" w:rsidRDefault="00C14268" w:rsidP="00C14268">
      <w:pPr>
        <w:pStyle w:val="a2"/>
      </w:pPr>
      <w:r>
        <w:t>Ожидаемый результат:</w:t>
      </w:r>
    </w:p>
    <w:p w14:paraId="38ABBCB2" w14:textId="77777777" w:rsidR="00C14268" w:rsidRDefault="00C14268" w:rsidP="00C14268">
      <w:pPr>
        <w:pStyle w:val="a2"/>
      </w:pPr>
      <w:r>
        <w:t>Полученный результат:</w:t>
      </w:r>
    </w:p>
    <w:p w14:paraId="2F72C372" w14:textId="77777777" w:rsidR="00C14268" w:rsidRDefault="00C14268" w:rsidP="00C14268"/>
    <w:p w14:paraId="60C0AA87" w14:textId="77777777" w:rsidR="00C14268" w:rsidRDefault="00C14268" w:rsidP="00E21921">
      <w:pPr>
        <w:pStyle w:val="aa"/>
      </w:pPr>
      <w:r>
        <w:t>Тест 2</w:t>
      </w:r>
    </w:p>
    <w:p w14:paraId="5A5AED22" w14:textId="77777777" w:rsidR="00C14268" w:rsidRDefault="00C14268" w:rsidP="00C14268">
      <w:pPr>
        <w:pStyle w:val="a2"/>
      </w:pPr>
    </w:p>
    <w:p w14:paraId="6D48275C" w14:textId="77777777" w:rsidR="00C14268" w:rsidRDefault="00C14268" w:rsidP="00C14268">
      <w:pPr>
        <w:pStyle w:val="a2"/>
      </w:pPr>
      <w:r>
        <w:t>Тестовая ситуация:</w:t>
      </w:r>
    </w:p>
    <w:p w14:paraId="041AF7DA" w14:textId="77777777" w:rsidR="00C14268" w:rsidRDefault="00C14268" w:rsidP="00C14268">
      <w:pPr>
        <w:pStyle w:val="a2"/>
      </w:pPr>
      <w:r>
        <w:t>Исходные данные:</w:t>
      </w:r>
    </w:p>
    <w:p w14:paraId="19A30A63" w14:textId="77777777" w:rsidR="00C14268" w:rsidRDefault="00C14268" w:rsidP="00C14268">
      <w:pPr>
        <w:pStyle w:val="a2"/>
      </w:pPr>
      <w:r>
        <w:t>Ожидаемый результат:</w:t>
      </w:r>
    </w:p>
    <w:p w14:paraId="1ED2478B" w14:textId="77777777" w:rsidR="00C14268" w:rsidRDefault="00C14268" w:rsidP="00C14268">
      <w:pPr>
        <w:pStyle w:val="a2"/>
      </w:pPr>
      <w:r>
        <w:t>Полученный результат:</w:t>
      </w:r>
    </w:p>
    <w:p w14:paraId="040F4F3B" w14:textId="77777777" w:rsidR="00C14268" w:rsidRPr="00502594" w:rsidRDefault="00C14268" w:rsidP="00E21921">
      <w:pPr>
        <w:pStyle w:val="aa"/>
      </w:pPr>
      <w:r w:rsidRPr="00502594">
        <w:t>…</w:t>
      </w:r>
    </w:p>
    <w:p w14:paraId="5A5F3298" w14:textId="77777777" w:rsidR="00C14268" w:rsidRPr="004F0BD4" w:rsidRDefault="00C14268" w:rsidP="00C14268"/>
    <w:p w14:paraId="29A77E88" w14:textId="426D0B54" w:rsidR="008B56BC" w:rsidRPr="00740430" w:rsidRDefault="008B56BC" w:rsidP="008B56BC">
      <w:pPr>
        <w:pStyle w:val="a9"/>
        <w:ind w:firstLine="0"/>
      </w:pPr>
      <w:r>
        <w:lastRenderedPageBreak/>
        <w:t>Приложение С</w:t>
      </w:r>
    </w:p>
    <w:p w14:paraId="1658F762" w14:textId="160BEC16" w:rsidR="008B56BC" w:rsidRPr="00F676DD" w:rsidRDefault="008B56BC" w:rsidP="008B56BC">
      <w:pPr>
        <w:pStyle w:val="afa"/>
      </w:pPr>
      <w:r w:rsidRPr="00C42C04">
        <w:t>Исходный</w:t>
      </w:r>
      <w:r w:rsidRPr="00F676DD">
        <w:t xml:space="preserve"> </w:t>
      </w:r>
      <w:r w:rsidRPr="00C42C04">
        <w:t>код</w:t>
      </w:r>
      <w:r w:rsidRPr="00F676DD">
        <w:t xml:space="preserve"> </w:t>
      </w:r>
      <w:r>
        <w:t>блока</w:t>
      </w:r>
      <w:r w:rsidRPr="00F676DD">
        <w:t xml:space="preserve"> </w:t>
      </w:r>
      <w:proofErr w:type="spellStart"/>
      <w:r w:rsidRPr="00BB1FF8">
        <w:rPr>
          <w:lang w:val="en-US"/>
        </w:rPr>
        <w:t>SortAnalyze</w:t>
      </w:r>
      <w:proofErr w:type="spellEnd"/>
    </w:p>
    <w:p w14:paraId="38495E1F" w14:textId="77777777" w:rsidR="00BB1FF8" w:rsidRDefault="00BB1FF8" w:rsidP="00BB1FF8">
      <w:pPr>
        <w:pStyle w:val="afe"/>
      </w:pPr>
      <w:r>
        <w:t xml:space="preserve">Unit </w:t>
      </w:r>
      <w:proofErr w:type="spellStart"/>
      <w:r>
        <w:t>SortAnalyze</w:t>
      </w:r>
      <w:proofErr w:type="spellEnd"/>
      <w:r>
        <w:t>;</w:t>
      </w:r>
    </w:p>
    <w:p w14:paraId="71AC919E" w14:textId="77777777" w:rsidR="00BB1FF8" w:rsidRDefault="00BB1FF8" w:rsidP="00BB1FF8">
      <w:pPr>
        <w:pStyle w:val="afe"/>
      </w:pPr>
    </w:p>
    <w:p w14:paraId="045B49BF" w14:textId="77777777" w:rsidR="00BB1FF8" w:rsidRDefault="00BB1FF8" w:rsidP="00BB1FF8">
      <w:pPr>
        <w:pStyle w:val="afe"/>
      </w:pPr>
      <w:r>
        <w:t>Interface</w:t>
      </w:r>
    </w:p>
    <w:p w14:paraId="3D28D4DE" w14:textId="77777777" w:rsidR="00BB1FF8" w:rsidRDefault="00BB1FF8" w:rsidP="00BB1FF8">
      <w:pPr>
        <w:pStyle w:val="afe"/>
      </w:pPr>
    </w:p>
    <w:p w14:paraId="627B1021" w14:textId="77777777" w:rsidR="00BB1FF8" w:rsidRDefault="00BB1FF8" w:rsidP="00BB1FF8">
      <w:pPr>
        <w:pStyle w:val="afe"/>
      </w:pPr>
      <w:r>
        <w:t>Type</w:t>
      </w:r>
    </w:p>
    <w:p w14:paraId="2626A6C5" w14:textId="77777777" w:rsidR="00BB1FF8" w:rsidRDefault="00BB1FF8" w:rsidP="00BB1FF8">
      <w:pPr>
        <w:pStyle w:val="afe"/>
      </w:pPr>
      <w:r>
        <w:t xml:space="preserve">  </w:t>
      </w:r>
      <w:proofErr w:type="spellStart"/>
      <w:r>
        <w:t>TArray</w:t>
      </w:r>
      <w:proofErr w:type="spellEnd"/>
      <w:r>
        <w:t xml:space="preserve"> = array [</w:t>
      </w:r>
      <w:proofErr w:type="gramStart"/>
      <w:r>
        <w:t>1..</w:t>
      </w:r>
      <w:proofErr w:type="gramEnd"/>
      <w:r>
        <w:t>3000] of Integer;</w:t>
      </w:r>
    </w:p>
    <w:p w14:paraId="33D892CF" w14:textId="77777777" w:rsidR="00BB1FF8" w:rsidRDefault="00BB1FF8" w:rsidP="00BB1FF8">
      <w:pPr>
        <w:pStyle w:val="afe"/>
      </w:pPr>
      <w:r>
        <w:t xml:space="preserve">  </w:t>
      </w:r>
      <w:proofErr w:type="spellStart"/>
      <w:r>
        <w:t>TAmOfIters</w:t>
      </w:r>
      <w:proofErr w:type="spellEnd"/>
      <w:r>
        <w:t xml:space="preserve"> = record</w:t>
      </w:r>
    </w:p>
    <w:p w14:paraId="1684CE5E" w14:textId="77777777" w:rsidR="00BB1FF8" w:rsidRDefault="00BB1FF8" w:rsidP="00BB1FF8">
      <w:pPr>
        <w:pStyle w:val="afe"/>
      </w:pPr>
      <w:r>
        <w:t xml:space="preserve">      </w:t>
      </w:r>
      <w:proofErr w:type="spellStart"/>
      <w:r>
        <w:t>ShellTheor</w:t>
      </w:r>
      <w:proofErr w:type="spellEnd"/>
      <w:r>
        <w:t>: integer;</w:t>
      </w:r>
    </w:p>
    <w:p w14:paraId="7FEDA457" w14:textId="77777777" w:rsidR="00BB1FF8" w:rsidRDefault="00BB1FF8" w:rsidP="00BB1FF8">
      <w:pPr>
        <w:pStyle w:val="afe"/>
      </w:pPr>
      <w:r>
        <w:t xml:space="preserve">      </w:t>
      </w:r>
      <w:proofErr w:type="spellStart"/>
      <w:r>
        <w:t>ShellPract</w:t>
      </w:r>
      <w:proofErr w:type="spellEnd"/>
      <w:r>
        <w:t>: integer;</w:t>
      </w:r>
    </w:p>
    <w:p w14:paraId="5AC6A6A6" w14:textId="77777777" w:rsidR="00BB1FF8" w:rsidRDefault="00BB1FF8" w:rsidP="00BB1FF8">
      <w:pPr>
        <w:pStyle w:val="afe"/>
      </w:pPr>
      <w:r>
        <w:t xml:space="preserve">      </w:t>
      </w:r>
      <w:proofErr w:type="spellStart"/>
      <w:r>
        <w:t>SelectionTheor</w:t>
      </w:r>
      <w:proofErr w:type="spellEnd"/>
      <w:r>
        <w:t>: integer;</w:t>
      </w:r>
    </w:p>
    <w:p w14:paraId="11F410B0" w14:textId="77777777" w:rsidR="00BB1FF8" w:rsidRDefault="00BB1FF8" w:rsidP="00BB1FF8">
      <w:pPr>
        <w:pStyle w:val="afe"/>
      </w:pPr>
      <w:r>
        <w:t xml:space="preserve">      </w:t>
      </w:r>
      <w:proofErr w:type="spellStart"/>
      <w:r>
        <w:t>SelectionPract</w:t>
      </w:r>
      <w:proofErr w:type="spellEnd"/>
      <w:r>
        <w:t>: integer;</w:t>
      </w:r>
    </w:p>
    <w:p w14:paraId="5B30F65E" w14:textId="77777777" w:rsidR="00BB1FF8" w:rsidRDefault="00BB1FF8" w:rsidP="00BB1FF8">
      <w:pPr>
        <w:pStyle w:val="afe"/>
      </w:pPr>
      <w:r>
        <w:t xml:space="preserve">  end;</w:t>
      </w:r>
    </w:p>
    <w:p w14:paraId="00686A77" w14:textId="77777777" w:rsidR="00BB1FF8" w:rsidRDefault="00BB1FF8" w:rsidP="00BB1FF8">
      <w:pPr>
        <w:pStyle w:val="afe"/>
      </w:pPr>
      <w:r>
        <w:t xml:space="preserve">  </w:t>
      </w:r>
      <w:proofErr w:type="spellStart"/>
      <w:r>
        <w:t>TResults</w:t>
      </w:r>
      <w:proofErr w:type="spellEnd"/>
      <w:r>
        <w:t xml:space="preserve"> = record</w:t>
      </w:r>
    </w:p>
    <w:p w14:paraId="40C90370" w14:textId="77777777" w:rsidR="00BB1FF8" w:rsidRDefault="00BB1FF8" w:rsidP="00BB1FF8">
      <w:pPr>
        <w:pStyle w:val="afe"/>
      </w:pPr>
      <w:r>
        <w:t xml:space="preserve">    </w:t>
      </w:r>
      <w:proofErr w:type="spellStart"/>
      <w:r>
        <w:t>RandArrays</w:t>
      </w:r>
      <w:proofErr w:type="spellEnd"/>
      <w:r>
        <w:t xml:space="preserve">: </w:t>
      </w:r>
      <w:proofErr w:type="spellStart"/>
      <w:r>
        <w:t>TAmOfIters</w:t>
      </w:r>
      <w:proofErr w:type="spellEnd"/>
      <w:r>
        <w:t>;</w:t>
      </w:r>
    </w:p>
    <w:p w14:paraId="7A95BFF8" w14:textId="77777777" w:rsidR="00BB1FF8" w:rsidRDefault="00BB1FF8" w:rsidP="00BB1FF8">
      <w:pPr>
        <w:pStyle w:val="afe"/>
      </w:pPr>
      <w:r>
        <w:t xml:space="preserve">    </w:t>
      </w:r>
      <w:proofErr w:type="spellStart"/>
      <w:r>
        <w:t>SortedArrays</w:t>
      </w:r>
      <w:proofErr w:type="spellEnd"/>
      <w:r>
        <w:t xml:space="preserve">: </w:t>
      </w:r>
      <w:proofErr w:type="spellStart"/>
      <w:r>
        <w:t>TAmOfIters</w:t>
      </w:r>
      <w:proofErr w:type="spellEnd"/>
      <w:r>
        <w:t>;</w:t>
      </w:r>
    </w:p>
    <w:p w14:paraId="5DF284FA" w14:textId="77777777" w:rsidR="00BB1FF8" w:rsidRDefault="00BB1FF8" w:rsidP="00BB1FF8">
      <w:pPr>
        <w:pStyle w:val="afe"/>
      </w:pPr>
      <w:r>
        <w:t xml:space="preserve">    </w:t>
      </w:r>
      <w:proofErr w:type="spellStart"/>
      <w:r>
        <w:t>ReversedArrays</w:t>
      </w:r>
      <w:proofErr w:type="spellEnd"/>
      <w:r>
        <w:t xml:space="preserve">: </w:t>
      </w:r>
      <w:proofErr w:type="spellStart"/>
      <w:r>
        <w:t>TAmOfIters</w:t>
      </w:r>
      <w:proofErr w:type="spellEnd"/>
      <w:r>
        <w:t>;</w:t>
      </w:r>
    </w:p>
    <w:p w14:paraId="3BE45CA3" w14:textId="77777777" w:rsidR="00BB1FF8" w:rsidRDefault="00BB1FF8" w:rsidP="00BB1FF8">
      <w:pPr>
        <w:pStyle w:val="afe"/>
      </w:pPr>
      <w:r>
        <w:t xml:space="preserve">  end;</w:t>
      </w:r>
    </w:p>
    <w:p w14:paraId="42C2AFAF" w14:textId="77777777" w:rsidR="00BB1FF8" w:rsidRDefault="00BB1FF8" w:rsidP="00BB1FF8">
      <w:pPr>
        <w:pStyle w:val="afe"/>
      </w:pPr>
    </w:p>
    <w:p w14:paraId="318DA075" w14:textId="77777777" w:rsidR="00BB1FF8" w:rsidRDefault="00BB1FF8" w:rsidP="00BB1FF8">
      <w:pPr>
        <w:pStyle w:val="afe"/>
      </w:pPr>
      <w:r>
        <w:t xml:space="preserve">Procedure </w:t>
      </w:r>
      <w:proofErr w:type="spellStart"/>
      <w:proofErr w:type="gramStart"/>
      <w:r>
        <w:t>ShellSort</w:t>
      </w:r>
      <w:proofErr w:type="spellEnd"/>
      <w:r>
        <w:t>(</w:t>
      </w:r>
      <w:proofErr w:type="spellStart"/>
      <w:proofErr w:type="gramEnd"/>
      <w:r>
        <w:t>AArrToSort</w:t>
      </w:r>
      <w:proofErr w:type="spellEnd"/>
      <w:r>
        <w:t xml:space="preserve">: </w:t>
      </w:r>
      <w:proofErr w:type="spellStart"/>
      <w:r>
        <w:t>TArray</w:t>
      </w:r>
      <w:proofErr w:type="spellEnd"/>
      <w:r>
        <w:t xml:space="preserve">; const </w:t>
      </w:r>
    </w:p>
    <w:p w14:paraId="41DA9794" w14:textId="60BF9A41" w:rsidR="00BB1FF8" w:rsidRDefault="00BB1FF8" w:rsidP="00734290">
      <w:pPr>
        <w:pStyle w:val="afe"/>
        <w:ind w:left="567"/>
      </w:pPr>
      <w:proofErr w:type="spellStart"/>
      <w:r>
        <w:t>AAmountOfEl</w:t>
      </w:r>
      <w:proofErr w:type="spellEnd"/>
      <w:r>
        <w:t xml:space="preserve">: integer; var </w:t>
      </w:r>
      <w:proofErr w:type="spellStart"/>
      <w:r>
        <w:t>ARealAmOfIters</w:t>
      </w:r>
      <w:proofErr w:type="spellEnd"/>
      <w:r>
        <w:t>: integer);</w:t>
      </w:r>
    </w:p>
    <w:p w14:paraId="588FC294" w14:textId="77777777" w:rsidR="00734290" w:rsidRDefault="00BB1FF8" w:rsidP="00BB1FF8">
      <w:pPr>
        <w:pStyle w:val="afe"/>
      </w:pPr>
      <w:r>
        <w:t xml:space="preserve">Procedure </w:t>
      </w:r>
      <w:proofErr w:type="spellStart"/>
      <w:proofErr w:type="gramStart"/>
      <w:r>
        <w:t>SelectionSort</w:t>
      </w:r>
      <w:proofErr w:type="spellEnd"/>
      <w:r>
        <w:t>(</w:t>
      </w:r>
      <w:proofErr w:type="spellStart"/>
      <w:proofErr w:type="gramEnd"/>
      <w:r>
        <w:t>ArrToSort</w:t>
      </w:r>
      <w:proofErr w:type="spellEnd"/>
      <w:r>
        <w:t xml:space="preserve">: </w:t>
      </w:r>
      <w:proofErr w:type="spellStart"/>
      <w:r>
        <w:t>TArray</w:t>
      </w:r>
      <w:proofErr w:type="spellEnd"/>
      <w:r>
        <w:t xml:space="preserve">; const </w:t>
      </w:r>
    </w:p>
    <w:p w14:paraId="79F5DBC8" w14:textId="42E14E90" w:rsidR="00BB1FF8" w:rsidRDefault="00BB1FF8" w:rsidP="00734290">
      <w:pPr>
        <w:pStyle w:val="afe"/>
        <w:ind w:left="567"/>
      </w:pPr>
      <w:proofErr w:type="spellStart"/>
      <w:r>
        <w:t>AAmountOfEl</w:t>
      </w:r>
      <w:proofErr w:type="spellEnd"/>
      <w:r>
        <w:t xml:space="preserve">: integer; var </w:t>
      </w:r>
      <w:proofErr w:type="spellStart"/>
      <w:r>
        <w:t>ARealAmOfIters</w:t>
      </w:r>
      <w:proofErr w:type="spellEnd"/>
      <w:r>
        <w:t>: integer);</w:t>
      </w:r>
    </w:p>
    <w:p w14:paraId="67FD91BF" w14:textId="77777777" w:rsidR="00BB1FF8" w:rsidRDefault="00BB1FF8" w:rsidP="00734290">
      <w:pPr>
        <w:pStyle w:val="afe"/>
        <w:ind w:left="7797" w:hanging="7088"/>
      </w:pPr>
      <w:r>
        <w:t xml:space="preserve">Function </w:t>
      </w:r>
      <w:proofErr w:type="spellStart"/>
      <w:proofErr w:type="gramStart"/>
      <w:r>
        <w:t>ShellTheorCalc</w:t>
      </w:r>
      <w:proofErr w:type="spellEnd"/>
      <w:r>
        <w:t>(</w:t>
      </w:r>
      <w:proofErr w:type="gramEnd"/>
      <w:r>
        <w:t xml:space="preserve">const </w:t>
      </w:r>
      <w:proofErr w:type="spellStart"/>
      <w:r>
        <w:t>AAmOfElements</w:t>
      </w:r>
      <w:proofErr w:type="spellEnd"/>
      <w:r>
        <w:t>: Integer): Integer;</w:t>
      </w:r>
    </w:p>
    <w:p w14:paraId="6BBE53A6" w14:textId="77777777" w:rsidR="00734290" w:rsidRDefault="00BB1FF8" w:rsidP="00BB1FF8">
      <w:pPr>
        <w:pStyle w:val="afe"/>
      </w:pPr>
      <w:r>
        <w:t xml:space="preserve">Function </w:t>
      </w:r>
      <w:proofErr w:type="spellStart"/>
      <w:proofErr w:type="gramStart"/>
      <w:r>
        <w:t>SelectionTheorCalc</w:t>
      </w:r>
      <w:proofErr w:type="spellEnd"/>
      <w:r>
        <w:t>(</w:t>
      </w:r>
      <w:proofErr w:type="gramEnd"/>
      <w:r>
        <w:t xml:space="preserve">const </w:t>
      </w:r>
      <w:proofErr w:type="spellStart"/>
      <w:r>
        <w:t>AAmOfElements</w:t>
      </w:r>
      <w:proofErr w:type="spellEnd"/>
      <w:r>
        <w:t xml:space="preserve">: </w:t>
      </w:r>
    </w:p>
    <w:p w14:paraId="05CD439A" w14:textId="673B5F27" w:rsidR="00BB1FF8" w:rsidRDefault="00BB1FF8" w:rsidP="00734290">
      <w:pPr>
        <w:pStyle w:val="afe"/>
        <w:ind w:left="5812"/>
      </w:pPr>
      <w:r>
        <w:t>Integer): Integer;</w:t>
      </w:r>
    </w:p>
    <w:p w14:paraId="2EA71E0C" w14:textId="77777777" w:rsidR="00BB1FF8" w:rsidRDefault="00BB1FF8" w:rsidP="00BB1FF8">
      <w:pPr>
        <w:pStyle w:val="afe"/>
      </w:pPr>
    </w:p>
    <w:p w14:paraId="5C38878D" w14:textId="77777777" w:rsidR="00BB1FF8" w:rsidRDefault="00BB1FF8" w:rsidP="00BB1FF8">
      <w:pPr>
        <w:pStyle w:val="afe"/>
      </w:pPr>
      <w:r>
        <w:t>Implementation</w:t>
      </w:r>
    </w:p>
    <w:p w14:paraId="7FB51A37" w14:textId="77777777" w:rsidR="00BB1FF8" w:rsidRDefault="00BB1FF8" w:rsidP="00BB1FF8">
      <w:pPr>
        <w:pStyle w:val="afe"/>
      </w:pPr>
    </w:p>
    <w:p w14:paraId="61BBA2B2" w14:textId="77777777" w:rsidR="00BB1FF8" w:rsidRDefault="00BB1FF8" w:rsidP="00BB1FF8">
      <w:pPr>
        <w:pStyle w:val="afe"/>
      </w:pPr>
      <w:r>
        <w:t>//Proc to swap value of variables</w:t>
      </w:r>
    </w:p>
    <w:p w14:paraId="765D6419" w14:textId="77777777" w:rsidR="00BB1FF8" w:rsidRDefault="00BB1FF8" w:rsidP="00BB1FF8">
      <w:pPr>
        <w:pStyle w:val="afe"/>
      </w:pPr>
      <w:r>
        <w:t xml:space="preserve">Procedure </w:t>
      </w:r>
      <w:proofErr w:type="gramStart"/>
      <w:r>
        <w:t>Swap(</w:t>
      </w:r>
      <w:proofErr w:type="gramEnd"/>
      <w:r>
        <w:t xml:space="preserve">var </w:t>
      </w:r>
      <w:proofErr w:type="spellStart"/>
      <w:r>
        <w:t>AFirstEl</w:t>
      </w:r>
      <w:proofErr w:type="spellEnd"/>
      <w:r>
        <w:t xml:space="preserve">, </w:t>
      </w:r>
      <w:proofErr w:type="spellStart"/>
      <w:r>
        <w:t>ASecondEl</w:t>
      </w:r>
      <w:proofErr w:type="spellEnd"/>
      <w:r>
        <w:t>: integer);</w:t>
      </w:r>
    </w:p>
    <w:p w14:paraId="77D60053" w14:textId="77777777" w:rsidR="00BB1FF8" w:rsidRDefault="00BB1FF8" w:rsidP="00BB1FF8">
      <w:pPr>
        <w:pStyle w:val="afe"/>
      </w:pPr>
      <w:r>
        <w:t>Var</w:t>
      </w:r>
    </w:p>
    <w:p w14:paraId="67D76A0F" w14:textId="77777777" w:rsidR="00BB1FF8" w:rsidRDefault="00BB1FF8" w:rsidP="00BB1FF8">
      <w:pPr>
        <w:pStyle w:val="afe"/>
      </w:pPr>
      <w:r>
        <w:t xml:space="preserve">  </w:t>
      </w:r>
      <w:proofErr w:type="spellStart"/>
      <w:r>
        <w:t>Buf</w:t>
      </w:r>
      <w:proofErr w:type="spellEnd"/>
      <w:r>
        <w:t>: integer;</w:t>
      </w:r>
    </w:p>
    <w:p w14:paraId="4E0CAFAB" w14:textId="77777777" w:rsidR="00BB1FF8" w:rsidRDefault="00BB1FF8" w:rsidP="00BB1FF8">
      <w:pPr>
        <w:pStyle w:val="afe"/>
      </w:pPr>
      <w:r>
        <w:t xml:space="preserve">  //</w:t>
      </w:r>
      <w:proofErr w:type="spellStart"/>
      <w:r>
        <w:t>Buf</w:t>
      </w:r>
      <w:proofErr w:type="spellEnd"/>
      <w:r>
        <w:t xml:space="preserve"> - variable to swap to elements</w:t>
      </w:r>
    </w:p>
    <w:p w14:paraId="57BC1460" w14:textId="77777777" w:rsidR="00BB1FF8" w:rsidRDefault="00BB1FF8" w:rsidP="00BB1FF8">
      <w:pPr>
        <w:pStyle w:val="afe"/>
      </w:pPr>
      <w:r>
        <w:t>Begin</w:t>
      </w:r>
    </w:p>
    <w:p w14:paraId="65669E3C" w14:textId="77777777" w:rsidR="00BB1FF8" w:rsidRDefault="00BB1FF8" w:rsidP="00BB1FF8">
      <w:pPr>
        <w:pStyle w:val="afe"/>
      </w:pPr>
      <w:r>
        <w:t xml:space="preserve">  </w:t>
      </w:r>
      <w:proofErr w:type="spellStart"/>
      <w:proofErr w:type="gramStart"/>
      <w:r>
        <w:t>Buf</w:t>
      </w:r>
      <w:proofErr w:type="spellEnd"/>
      <w:r>
        <w:t xml:space="preserve"> :</w:t>
      </w:r>
      <w:proofErr w:type="gramEnd"/>
      <w:r>
        <w:t xml:space="preserve">= </w:t>
      </w:r>
      <w:proofErr w:type="spellStart"/>
      <w:r>
        <w:t>AFirstEl</w:t>
      </w:r>
      <w:proofErr w:type="spellEnd"/>
      <w:r>
        <w:t>;</w:t>
      </w:r>
    </w:p>
    <w:p w14:paraId="2CD14B33" w14:textId="77777777" w:rsidR="00BB1FF8" w:rsidRDefault="00BB1FF8" w:rsidP="00BB1FF8">
      <w:pPr>
        <w:pStyle w:val="afe"/>
      </w:pPr>
      <w:r>
        <w:t xml:space="preserve">  </w:t>
      </w:r>
      <w:proofErr w:type="spellStart"/>
      <w:proofErr w:type="gramStart"/>
      <w:r>
        <w:t>AFirstEl</w:t>
      </w:r>
      <w:proofErr w:type="spellEnd"/>
      <w:r>
        <w:t xml:space="preserve"> :</w:t>
      </w:r>
      <w:proofErr w:type="gramEnd"/>
      <w:r>
        <w:t xml:space="preserve">= </w:t>
      </w:r>
      <w:proofErr w:type="spellStart"/>
      <w:r>
        <w:t>ASecondEl</w:t>
      </w:r>
      <w:proofErr w:type="spellEnd"/>
      <w:r>
        <w:t>;</w:t>
      </w:r>
    </w:p>
    <w:p w14:paraId="743EB07A" w14:textId="77777777" w:rsidR="00BB1FF8" w:rsidRDefault="00BB1FF8" w:rsidP="00BB1FF8">
      <w:pPr>
        <w:pStyle w:val="afe"/>
      </w:pPr>
      <w:r>
        <w:t xml:space="preserve">  </w:t>
      </w:r>
      <w:proofErr w:type="spellStart"/>
      <w:proofErr w:type="gramStart"/>
      <w:r>
        <w:t>ASecondEl</w:t>
      </w:r>
      <w:proofErr w:type="spellEnd"/>
      <w:r>
        <w:t xml:space="preserve"> :</w:t>
      </w:r>
      <w:proofErr w:type="gramEnd"/>
      <w:r>
        <w:t xml:space="preserve">= </w:t>
      </w:r>
      <w:proofErr w:type="spellStart"/>
      <w:r>
        <w:t>Buf</w:t>
      </w:r>
      <w:proofErr w:type="spellEnd"/>
      <w:r>
        <w:t>;</w:t>
      </w:r>
    </w:p>
    <w:p w14:paraId="24052711" w14:textId="77777777" w:rsidR="00BB1FF8" w:rsidRDefault="00BB1FF8" w:rsidP="00BB1FF8">
      <w:pPr>
        <w:pStyle w:val="afe"/>
      </w:pPr>
      <w:r>
        <w:t>End;</w:t>
      </w:r>
    </w:p>
    <w:p w14:paraId="74B87CA2" w14:textId="77777777" w:rsidR="00BB1FF8" w:rsidRDefault="00BB1FF8" w:rsidP="00BB1FF8">
      <w:pPr>
        <w:pStyle w:val="afe"/>
      </w:pPr>
    </w:p>
    <w:p w14:paraId="64923B4D" w14:textId="77777777" w:rsidR="00BB1FF8" w:rsidRDefault="00BB1FF8" w:rsidP="00BB1FF8">
      <w:pPr>
        <w:pStyle w:val="afe"/>
      </w:pPr>
      <w:r>
        <w:t xml:space="preserve">//Proc for </w:t>
      </w:r>
      <w:proofErr w:type="spellStart"/>
      <w:r>
        <w:t>ShellSort</w:t>
      </w:r>
      <w:proofErr w:type="spellEnd"/>
    </w:p>
    <w:p w14:paraId="3A4A9532" w14:textId="77777777" w:rsidR="00734290" w:rsidRDefault="00BB1FF8" w:rsidP="00BB1FF8">
      <w:pPr>
        <w:pStyle w:val="afe"/>
      </w:pPr>
      <w:r>
        <w:t xml:space="preserve">Procedure </w:t>
      </w:r>
      <w:proofErr w:type="spellStart"/>
      <w:proofErr w:type="gramStart"/>
      <w:r>
        <w:t>ShellSort</w:t>
      </w:r>
      <w:proofErr w:type="spellEnd"/>
      <w:r>
        <w:t>(</w:t>
      </w:r>
      <w:proofErr w:type="spellStart"/>
      <w:proofErr w:type="gramEnd"/>
      <w:r>
        <w:t>AArrToSort</w:t>
      </w:r>
      <w:proofErr w:type="spellEnd"/>
      <w:r>
        <w:t xml:space="preserve">: </w:t>
      </w:r>
      <w:proofErr w:type="spellStart"/>
      <w:r>
        <w:t>TArray</w:t>
      </w:r>
      <w:proofErr w:type="spellEnd"/>
      <w:r>
        <w:t xml:space="preserve">; const </w:t>
      </w:r>
    </w:p>
    <w:p w14:paraId="58F9DAE7" w14:textId="7052F9EB" w:rsidR="00BB1FF8" w:rsidRDefault="00BB1FF8" w:rsidP="00734290">
      <w:pPr>
        <w:pStyle w:val="afe"/>
        <w:ind w:left="567"/>
      </w:pPr>
      <w:proofErr w:type="spellStart"/>
      <w:r>
        <w:t>AAmountOfEl</w:t>
      </w:r>
      <w:proofErr w:type="spellEnd"/>
      <w:r>
        <w:t xml:space="preserve">: integer; var </w:t>
      </w:r>
      <w:proofErr w:type="spellStart"/>
      <w:r>
        <w:t>ARealAmOfIters</w:t>
      </w:r>
      <w:proofErr w:type="spellEnd"/>
      <w:r>
        <w:t>: integer);</w:t>
      </w:r>
    </w:p>
    <w:p w14:paraId="044FB945" w14:textId="77777777" w:rsidR="00BB1FF8" w:rsidRDefault="00BB1FF8" w:rsidP="00BB1FF8">
      <w:pPr>
        <w:pStyle w:val="afe"/>
      </w:pPr>
      <w:r>
        <w:t>Var</w:t>
      </w:r>
    </w:p>
    <w:p w14:paraId="01834E62" w14:textId="77777777" w:rsidR="00BB1FF8" w:rsidRDefault="00BB1FF8" w:rsidP="00BB1FF8">
      <w:pPr>
        <w:pStyle w:val="afe"/>
      </w:pPr>
      <w:r>
        <w:t xml:space="preserve">  </w:t>
      </w:r>
      <w:proofErr w:type="spellStart"/>
      <w:r>
        <w:t>i</w:t>
      </w:r>
      <w:proofErr w:type="spellEnd"/>
      <w:r>
        <w:t xml:space="preserve">, j, </w:t>
      </w:r>
      <w:proofErr w:type="spellStart"/>
      <w:r>
        <w:t>AmOfSteps</w:t>
      </w:r>
      <w:proofErr w:type="spellEnd"/>
      <w:r>
        <w:t xml:space="preserve">, </w:t>
      </w:r>
      <w:proofErr w:type="spellStart"/>
      <w:r>
        <w:t>CurrStep</w:t>
      </w:r>
      <w:proofErr w:type="spellEnd"/>
      <w:r>
        <w:t>: integer;</w:t>
      </w:r>
    </w:p>
    <w:p w14:paraId="2562AF90" w14:textId="77777777" w:rsidR="00BB1FF8" w:rsidRDefault="00BB1FF8" w:rsidP="00BB1FF8">
      <w:pPr>
        <w:pStyle w:val="afe"/>
      </w:pPr>
      <w:r>
        <w:t xml:space="preserve">  //</w:t>
      </w:r>
      <w:proofErr w:type="spellStart"/>
      <w:r>
        <w:t>i</w:t>
      </w:r>
      <w:proofErr w:type="spellEnd"/>
      <w:r>
        <w:t>, j - iterators</w:t>
      </w:r>
    </w:p>
    <w:p w14:paraId="55F5F65D" w14:textId="77777777" w:rsidR="00BB1FF8" w:rsidRDefault="00BB1FF8" w:rsidP="00BB1FF8">
      <w:pPr>
        <w:pStyle w:val="afe"/>
      </w:pPr>
      <w:r>
        <w:lastRenderedPageBreak/>
        <w:t xml:space="preserve">  //</w:t>
      </w:r>
      <w:proofErr w:type="spellStart"/>
      <w:r>
        <w:t>AmOfStep</w:t>
      </w:r>
      <w:proofErr w:type="spellEnd"/>
      <w:r>
        <w:t xml:space="preserve"> - </w:t>
      </w:r>
      <w:proofErr w:type="gramStart"/>
      <w:r>
        <w:t>amount</w:t>
      </w:r>
      <w:proofErr w:type="gramEnd"/>
      <w:r>
        <w:t xml:space="preserve"> of steps for sorting</w:t>
      </w:r>
    </w:p>
    <w:p w14:paraId="57F924F7" w14:textId="77777777" w:rsidR="00BB1FF8" w:rsidRDefault="00BB1FF8" w:rsidP="00BB1FF8">
      <w:pPr>
        <w:pStyle w:val="afe"/>
      </w:pPr>
      <w:r>
        <w:t xml:space="preserve">  //</w:t>
      </w:r>
      <w:proofErr w:type="spellStart"/>
      <w:r>
        <w:t>CurrStep</w:t>
      </w:r>
      <w:proofErr w:type="spellEnd"/>
      <w:r>
        <w:t xml:space="preserve"> - step for current </w:t>
      </w:r>
      <w:proofErr w:type="spellStart"/>
      <w:r>
        <w:t>itteration</w:t>
      </w:r>
      <w:proofErr w:type="spellEnd"/>
    </w:p>
    <w:p w14:paraId="0C0BEB5B" w14:textId="77777777" w:rsidR="00BB1FF8" w:rsidRDefault="00BB1FF8" w:rsidP="00BB1FF8">
      <w:pPr>
        <w:pStyle w:val="afe"/>
      </w:pPr>
    </w:p>
    <w:p w14:paraId="4050AA72" w14:textId="77777777" w:rsidR="00BB1FF8" w:rsidRDefault="00BB1FF8" w:rsidP="00BB1FF8">
      <w:pPr>
        <w:pStyle w:val="afe"/>
      </w:pPr>
      <w:r>
        <w:t>Begin</w:t>
      </w:r>
    </w:p>
    <w:p w14:paraId="71A7AD94" w14:textId="77777777" w:rsidR="00BB1FF8" w:rsidRDefault="00BB1FF8" w:rsidP="00BB1FF8">
      <w:pPr>
        <w:pStyle w:val="afe"/>
      </w:pPr>
      <w:r>
        <w:t xml:space="preserve">  //</w:t>
      </w:r>
      <w:proofErr w:type="spellStart"/>
      <w:r>
        <w:t>Determinating</w:t>
      </w:r>
      <w:proofErr w:type="spellEnd"/>
      <w:r>
        <w:t xml:space="preserve"> amount of steps</w:t>
      </w:r>
    </w:p>
    <w:p w14:paraId="48BB029F" w14:textId="77777777" w:rsidR="00BB1FF8" w:rsidRDefault="00BB1FF8" w:rsidP="00BB1FF8">
      <w:pPr>
        <w:pStyle w:val="afe"/>
      </w:pPr>
      <w:r>
        <w:t xml:space="preserve">  </w:t>
      </w:r>
      <w:proofErr w:type="spellStart"/>
      <w:proofErr w:type="gramStart"/>
      <w:r>
        <w:t>AmOfSteps</w:t>
      </w:r>
      <w:proofErr w:type="spellEnd"/>
      <w:r>
        <w:t xml:space="preserve"> :</w:t>
      </w:r>
      <w:proofErr w:type="gramEnd"/>
      <w:r>
        <w:t>= round(ln(</w:t>
      </w:r>
      <w:proofErr w:type="spellStart"/>
      <w:r>
        <w:t>AAmountOfEl</w:t>
      </w:r>
      <w:proofErr w:type="spellEnd"/>
      <w:r>
        <w:t>)/ln(3) - 1);</w:t>
      </w:r>
    </w:p>
    <w:p w14:paraId="49607157" w14:textId="77777777" w:rsidR="00BB1FF8" w:rsidRDefault="00BB1FF8" w:rsidP="00BB1FF8">
      <w:pPr>
        <w:pStyle w:val="afe"/>
      </w:pPr>
    </w:p>
    <w:p w14:paraId="13E8FFCF" w14:textId="77777777" w:rsidR="00BB1FF8" w:rsidRDefault="00BB1FF8" w:rsidP="00BB1FF8">
      <w:pPr>
        <w:pStyle w:val="afe"/>
      </w:pPr>
      <w:r>
        <w:t xml:space="preserve">  //Finding max step</w:t>
      </w:r>
    </w:p>
    <w:p w14:paraId="6CAA5C92" w14:textId="77777777" w:rsidR="00BB1FF8" w:rsidRDefault="00BB1FF8" w:rsidP="00BB1FF8">
      <w:pPr>
        <w:pStyle w:val="afe"/>
      </w:pPr>
      <w:r>
        <w:t xml:space="preserve">  </w:t>
      </w:r>
      <w:proofErr w:type="spellStart"/>
      <w:proofErr w:type="gramStart"/>
      <w:r>
        <w:t>CurrStep</w:t>
      </w:r>
      <w:proofErr w:type="spellEnd"/>
      <w:r>
        <w:t xml:space="preserve"> :</w:t>
      </w:r>
      <w:proofErr w:type="gramEnd"/>
      <w:r>
        <w:t>= 1;</w:t>
      </w:r>
    </w:p>
    <w:p w14:paraId="5EAE4BF7" w14:textId="77777777" w:rsidR="00BB1FF8" w:rsidRDefault="00BB1FF8" w:rsidP="00BB1FF8">
      <w:pPr>
        <w:pStyle w:val="afe"/>
      </w:pPr>
      <w:r>
        <w:t xml:space="preserve">  for </w:t>
      </w:r>
      <w:proofErr w:type="spellStart"/>
      <w:proofErr w:type="gramStart"/>
      <w:r>
        <w:t>i</w:t>
      </w:r>
      <w:proofErr w:type="spellEnd"/>
      <w:r>
        <w:t xml:space="preserve"> :</w:t>
      </w:r>
      <w:proofErr w:type="gramEnd"/>
      <w:r>
        <w:t xml:space="preserve">= 1 to </w:t>
      </w:r>
      <w:proofErr w:type="spellStart"/>
      <w:r>
        <w:t>AmOfSteps</w:t>
      </w:r>
      <w:proofErr w:type="spellEnd"/>
      <w:r>
        <w:t xml:space="preserve"> do</w:t>
      </w:r>
    </w:p>
    <w:p w14:paraId="5FA5378B" w14:textId="77777777" w:rsidR="00BB1FF8" w:rsidRDefault="00BB1FF8" w:rsidP="00BB1FF8">
      <w:pPr>
        <w:pStyle w:val="afe"/>
      </w:pPr>
      <w:r>
        <w:t xml:space="preserve">    </w:t>
      </w:r>
      <w:proofErr w:type="spellStart"/>
      <w:proofErr w:type="gramStart"/>
      <w:r>
        <w:t>CurrStep</w:t>
      </w:r>
      <w:proofErr w:type="spellEnd"/>
      <w:r>
        <w:t xml:space="preserve"> :</w:t>
      </w:r>
      <w:proofErr w:type="gramEnd"/>
      <w:r>
        <w:t xml:space="preserve">= </w:t>
      </w:r>
      <w:proofErr w:type="spellStart"/>
      <w:r>
        <w:t>CurrStep</w:t>
      </w:r>
      <w:proofErr w:type="spellEnd"/>
      <w:r>
        <w:t xml:space="preserve"> * 3 + 1;</w:t>
      </w:r>
    </w:p>
    <w:p w14:paraId="6050B027" w14:textId="77777777" w:rsidR="00BB1FF8" w:rsidRDefault="00BB1FF8" w:rsidP="00BB1FF8">
      <w:pPr>
        <w:pStyle w:val="afe"/>
      </w:pPr>
    </w:p>
    <w:p w14:paraId="1282AE26" w14:textId="77777777" w:rsidR="00BB1FF8" w:rsidRDefault="00BB1FF8" w:rsidP="00BB1FF8">
      <w:pPr>
        <w:pStyle w:val="afe"/>
      </w:pPr>
      <w:r>
        <w:t xml:space="preserve">  //Sorting array</w:t>
      </w:r>
    </w:p>
    <w:p w14:paraId="3A5FA373" w14:textId="77777777" w:rsidR="00BB1FF8" w:rsidRDefault="00BB1FF8" w:rsidP="00BB1FF8">
      <w:pPr>
        <w:pStyle w:val="afe"/>
      </w:pPr>
      <w:r>
        <w:t xml:space="preserve">  while </w:t>
      </w:r>
      <w:proofErr w:type="spellStart"/>
      <w:r>
        <w:t>CurrStep</w:t>
      </w:r>
      <w:proofErr w:type="spellEnd"/>
      <w:r>
        <w:t xml:space="preserve"> &gt;= 1 do</w:t>
      </w:r>
    </w:p>
    <w:p w14:paraId="020E3CBC" w14:textId="77777777" w:rsidR="00BB1FF8" w:rsidRDefault="00BB1FF8" w:rsidP="00BB1FF8">
      <w:pPr>
        <w:pStyle w:val="afe"/>
      </w:pPr>
      <w:r>
        <w:t xml:space="preserve">  begin</w:t>
      </w:r>
    </w:p>
    <w:p w14:paraId="773CB67C" w14:textId="77777777" w:rsidR="00BB1FF8" w:rsidRDefault="00BB1FF8" w:rsidP="00BB1FF8">
      <w:pPr>
        <w:pStyle w:val="afe"/>
      </w:pPr>
    </w:p>
    <w:p w14:paraId="6F31AA1C" w14:textId="77777777" w:rsidR="00BB1FF8" w:rsidRDefault="00BB1FF8" w:rsidP="00BB1FF8">
      <w:pPr>
        <w:pStyle w:val="afe"/>
      </w:pPr>
      <w:r>
        <w:t xml:space="preserve">    //Going </w:t>
      </w:r>
      <w:proofErr w:type="spellStart"/>
      <w:r>
        <w:t>trough</w:t>
      </w:r>
      <w:proofErr w:type="spellEnd"/>
      <w:r>
        <w:t xml:space="preserve"> array</w:t>
      </w:r>
    </w:p>
    <w:p w14:paraId="5F57D6B3" w14:textId="77777777" w:rsidR="00BB1FF8" w:rsidRDefault="00BB1FF8" w:rsidP="00BB1FF8">
      <w:pPr>
        <w:pStyle w:val="afe"/>
      </w:pPr>
      <w:r>
        <w:t xml:space="preserve">    </w:t>
      </w:r>
      <w:proofErr w:type="spellStart"/>
      <w:proofErr w:type="gramStart"/>
      <w:r>
        <w:t>i</w:t>
      </w:r>
      <w:proofErr w:type="spellEnd"/>
      <w:r>
        <w:t xml:space="preserve"> :</w:t>
      </w:r>
      <w:proofErr w:type="gramEnd"/>
      <w:r>
        <w:t>= 1;</w:t>
      </w:r>
    </w:p>
    <w:p w14:paraId="47D48BD6" w14:textId="77777777" w:rsidR="00BB1FF8" w:rsidRDefault="00BB1FF8" w:rsidP="00BB1FF8">
      <w:pPr>
        <w:pStyle w:val="afe"/>
      </w:pPr>
      <w:r>
        <w:t xml:space="preserve">    while </w:t>
      </w:r>
      <w:proofErr w:type="spellStart"/>
      <w:r>
        <w:t>i</w:t>
      </w:r>
      <w:proofErr w:type="spellEnd"/>
      <w:r>
        <w:t xml:space="preserve"> + </w:t>
      </w:r>
      <w:proofErr w:type="spellStart"/>
      <w:r>
        <w:t>CurrStep</w:t>
      </w:r>
      <w:proofErr w:type="spellEnd"/>
      <w:r>
        <w:t xml:space="preserve"> &lt;= </w:t>
      </w:r>
      <w:proofErr w:type="spellStart"/>
      <w:r>
        <w:t>AAmountOfEl</w:t>
      </w:r>
      <w:proofErr w:type="spellEnd"/>
      <w:r>
        <w:t xml:space="preserve"> do</w:t>
      </w:r>
    </w:p>
    <w:p w14:paraId="40055F6B" w14:textId="77777777" w:rsidR="00BB1FF8" w:rsidRDefault="00BB1FF8" w:rsidP="00BB1FF8">
      <w:pPr>
        <w:pStyle w:val="afe"/>
      </w:pPr>
      <w:r>
        <w:t xml:space="preserve">    begin</w:t>
      </w:r>
    </w:p>
    <w:p w14:paraId="292A5B12" w14:textId="77777777" w:rsidR="00BB1FF8" w:rsidRDefault="00BB1FF8" w:rsidP="00BB1FF8">
      <w:pPr>
        <w:pStyle w:val="afe"/>
      </w:pPr>
      <w:r>
        <w:t xml:space="preserve">      </w:t>
      </w:r>
      <w:proofErr w:type="spellStart"/>
      <w:proofErr w:type="gramStart"/>
      <w:r>
        <w:t>inc</w:t>
      </w:r>
      <w:proofErr w:type="spellEnd"/>
      <w:r>
        <w:t>(</w:t>
      </w:r>
      <w:proofErr w:type="spellStart"/>
      <w:proofErr w:type="gramEnd"/>
      <w:r>
        <w:t>ARealAmOfIters</w:t>
      </w:r>
      <w:proofErr w:type="spellEnd"/>
      <w:r>
        <w:t>);</w:t>
      </w:r>
    </w:p>
    <w:p w14:paraId="58F49B27" w14:textId="77777777" w:rsidR="00BB1FF8" w:rsidRDefault="00BB1FF8" w:rsidP="00BB1FF8">
      <w:pPr>
        <w:pStyle w:val="afe"/>
      </w:pPr>
    </w:p>
    <w:p w14:paraId="740FF1C8" w14:textId="77777777" w:rsidR="00734290" w:rsidRDefault="00BB1FF8" w:rsidP="00BB1FF8">
      <w:pPr>
        <w:pStyle w:val="afe"/>
      </w:pPr>
      <w:r>
        <w:t xml:space="preserve">      //Going back to </w:t>
      </w:r>
      <w:proofErr w:type="spellStart"/>
      <w:r>
        <w:t>beggining</w:t>
      </w:r>
      <w:proofErr w:type="spellEnd"/>
      <w:r>
        <w:t xml:space="preserve"> and swapping while </w:t>
      </w:r>
    </w:p>
    <w:p w14:paraId="3AF10A4C" w14:textId="7786AC9A" w:rsidR="00BB1FF8" w:rsidRDefault="00734290" w:rsidP="00BB1FF8">
      <w:pPr>
        <w:pStyle w:val="afe"/>
      </w:pPr>
      <w:r>
        <w:t xml:space="preserve">      //</w:t>
      </w:r>
      <w:r w:rsidR="00BB1FF8">
        <w:t>needed</w:t>
      </w:r>
    </w:p>
    <w:p w14:paraId="4C24EB5D" w14:textId="77777777" w:rsidR="00BB1FF8" w:rsidRDefault="00BB1FF8" w:rsidP="00BB1FF8">
      <w:pPr>
        <w:pStyle w:val="afe"/>
      </w:pPr>
      <w:r>
        <w:t xml:space="preserve">      if </w:t>
      </w:r>
      <w:proofErr w:type="spellStart"/>
      <w:r>
        <w:t>AArrToSort</w:t>
      </w:r>
      <w:proofErr w:type="spellEnd"/>
      <w:r>
        <w:t>[</w:t>
      </w:r>
      <w:proofErr w:type="spellStart"/>
      <w:r>
        <w:t>i</w:t>
      </w:r>
      <w:proofErr w:type="spellEnd"/>
      <w:r>
        <w:t xml:space="preserve">] &gt; </w:t>
      </w:r>
      <w:proofErr w:type="spellStart"/>
      <w:proofErr w:type="gramStart"/>
      <w:r>
        <w:t>AArrToSort</w:t>
      </w:r>
      <w:proofErr w:type="spellEnd"/>
      <w:r>
        <w:t>[</w:t>
      </w:r>
      <w:proofErr w:type="spellStart"/>
      <w:proofErr w:type="gramEnd"/>
      <w:r>
        <w:t>i</w:t>
      </w:r>
      <w:proofErr w:type="spellEnd"/>
      <w:r>
        <w:t xml:space="preserve"> + </w:t>
      </w:r>
      <w:proofErr w:type="spellStart"/>
      <w:r>
        <w:t>CurrStep</w:t>
      </w:r>
      <w:proofErr w:type="spellEnd"/>
      <w:r>
        <w:t>] then</w:t>
      </w:r>
    </w:p>
    <w:p w14:paraId="3F661BE3" w14:textId="77777777" w:rsidR="00BB1FF8" w:rsidRDefault="00BB1FF8" w:rsidP="00BB1FF8">
      <w:pPr>
        <w:pStyle w:val="afe"/>
      </w:pPr>
      <w:r>
        <w:t xml:space="preserve">      begin</w:t>
      </w:r>
    </w:p>
    <w:p w14:paraId="4B48A9C8" w14:textId="77777777" w:rsidR="00BB1FF8" w:rsidRDefault="00BB1FF8" w:rsidP="00BB1FF8">
      <w:pPr>
        <w:pStyle w:val="afe"/>
      </w:pPr>
      <w:r>
        <w:t xml:space="preserve">        //j is for saving value of </w:t>
      </w:r>
      <w:proofErr w:type="spellStart"/>
      <w:r>
        <w:t>i</w:t>
      </w:r>
      <w:proofErr w:type="spellEnd"/>
    </w:p>
    <w:p w14:paraId="3DA64116" w14:textId="77777777" w:rsidR="00BB1FF8" w:rsidRDefault="00BB1FF8" w:rsidP="00BB1FF8">
      <w:pPr>
        <w:pStyle w:val="afe"/>
      </w:pPr>
      <w:r>
        <w:t xml:space="preserve">        </w:t>
      </w:r>
      <w:proofErr w:type="gramStart"/>
      <w:r>
        <w:t>j :</w:t>
      </w:r>
      <w:proofErr w:type="gramEnd"/>
      <w:r>
        <w:t xml:space="preserve">= </w:t>
      </w:r>
      <w:proofErr w:type="spellStart"/>
      <w:r>
        <w:t>i</w:t>
      </w:r>
      <w:proofErr w:type="spellEnd"/>
      <w:r>
        <w:t>;</w:t>
      </w:r>
    </w:p>
    <w:p w14:paraId="2E1BC442" w14:textId="77777777" w:rsidR="00BB1FF8" w:rsidRDefault="00BB1FF8" w:rsidP="00BB1FF8">
      <w:pPr>
        <w:pStyle w:val="afe"/>
      </w:pPr>
    </w:p>
    <w:p w14:paraId="7A44D497" w14:textId="77777777" w:rsidR="00BB1FF8" w:rsidRDefault="00BB1FF8" w:rsidP="00BB1FF8">
      <w:pPr>
        <w:pStyle w:val="afe"/>
      </w:pPr>
      <w:r>
        <w:t xml:space="preserve">        repeat</w:t>
      </w:r>
    </w:p>
    <w:p w14:paraId="3D9CA309" w14:textId="77777777" w:rsidR="00BB1FF8" w:rsidRDefault="00BB1FF8" w:rsidP="00734290">
      <w:pPr>
        <w:pStyle w:val="afe"/>
        <w:ind w:left="7371" w:hanging="6662"/>
      </w:pPr>
      <w:r>
        <w:t xml:space="preserve">          </w:t>
      </w:r>
      <w:proofErr w:type="gramStart"/>
      <w:r>
        <w:t>Swap(</w:t>
      </w:r>
      <w:proofErr w:type="spellStart"/>
      <w:proofErr w:type="gramEnd"/>
      <w:r>
        <w:t>AArrToSort</w:t>
      </w:r>
      <w:proofErr w:type="spellEnd"/>
      <w:r>
        <w:t xml:space="preserve">[j], </w:t>
      </w:r>
      <w:proofErr w:type="spellStart"/>
      <w:r>
        <w:t>AArrToSort</w:t>
      </w:r>
      <w:proofErr w:type="spellEnd"/>
      <w:r>
        <w:t xml:space="preserve">[j + </w:t>
      </w:r>
      <w:proofErr w:type="spellStart"/>
      <w:r>
        <w:t>CurrStep</w:t>
      </w:r>
      <w:proofErr w:type="spellEnd"/>
      <w:r>
        <w:t>]);</w:t>
      </w:r>
    </w:p>
    <w:p w14:paraId="3D27659D" w14:textId="77777777" w:rsidR="00BB1FF8" w:rsidRDefault="00BB1FF8" w:rsidP="00BB1FF8">
      <w:pPr>
        <w:pStyle w:val="afe"/>
      </w:pPr>
      <w:r>
        <w:t xml:space="preserve">          </w:t>
      </w:r>
      <w:proofErr w:type="gramStart"/>
      <w:r>
        <w:t>j :</w:t>
      </w:r>
      <w:proofErr w:type="gramEnd"/>
      <w:r>
        <w:t xml:space="preserve">= j - </w:t>
      </w:r>
      <w:proofErr w:type="spellStart"/>
      <w:r>
        <w:t>CurrStep</w:t>
      </w:r>
      <w:proofErr w:type="spellEnd"/>
      <w:r>
        <w:t>;</w:t>
      </w:r>
    </w:p>
    <w:p w14:paraId="2B720D9B" w14:textId="77777777" w:rsidR="00BB1FF8" w:rsidRDefault="00BB1FF8" w:rsidP="00BB1FF8">
      <w:pPr>
        <w:pStyle w:val="afe"/>
      </w:pPr>
    </w:p>
    <w:p w14:paraId="5180B76B" w14:textId="77777777" w:rsidR="00BB1FF8" w:rsidRDefault="00BB1FF8" w:rsidP="00BB1FF8">
      <w:pPr>
        <w:pStyle w:val="afe"/>
      </w:pPr>
      <w:r>
        <w:t xml:space="preserve">          </w:t>
      </w:r>
      <w:proofErr w:type="spellStart"/>
      <w:proofErr w:type="gramStart"/>
      <w:r>
        <w:t>inc</w:t>
      </w:r>
      <w:proofErr w:type="spellEnd"/>
      <w:r>
        <w:t>(</w:t>
      </w:r>
      <w:proofErr w:type="spellStart"/>
      <w:proofErr w:type="gramEnd"/>
      <w:r>
        <w:t>ARealAmOfIters</w:t>
      </w:r>
      <w:proofErr w:type="spellEnd"/>
      <w:r>
        <w:t>);</w:t>
      </w:r>
    </w:p>
    <w:p w14:paraId="520961FB" w14:textId="77777777" w:rsidR="00BB1FF8" w:rsidRDefault="00BB1FF8" w:rsidP="00734290">
      <w:pPr>
        <w:pStyle w:val="afe"/>
        <w:ind w:left="5812" w:hanging="5103"/>
      </w:pPr>
      <w:r>
        <w:t xml:space="preserve">        until (</w:t>
      </w:r>
      <w:proofErr w:type="spellStart"/>
      <w:r>
        <w:t>AArrToSort</w:t>
      </w:r>
      <w:proofErr w:type="spellEnd"/>
      <w:r>
        <w:t xml:space="preserve">[j] &lt;= </w:t>
      </w:r>
      <w:proofErr w:type="spellStart"/>
      <w:proofErr w:type="gramStart"/>
      <w:r>
        <w:t>AArrToSort</w:t>
      </w:r>
      <w:proofErr w:type="spellEnd"/>
      <w:r>
        <w:t>[</w:t>
      </w:r>
      <w:proofErr w:type="gramEnd"/>
      <w:r>
        <w:t xml:space="preserve">j + </w:t>
      </w:r>
      <w:proofErr w:type="spellStart"/>
      <w:r>
        <w:t>CurrStep</w:t>
      </w:r>
      <w:proofErr w:type="spellEnd"/>
      <w:r>
        <w:t>]) or (j &lt; 1);</w:t>
      </w:r>
    </w:p>
    <w:p w14:paraId="4D00B96B" w14:textId="77777777" w:rsidR="00BB1FF8" w:rsidRDefault="00BB1FF8" w:rsidP="00BB1FF8">
      <w:pPr>
        <w:pStyle w:val="afe"/>
      </w:pPr>
      <w:r>
        <w:t xml:space="preserve">      end;</w:t>
      </w:r>
    </w:p>
    <w:p w14:paraId="2FD6128B" w14:textId="77777777" w:rsidR="00BB1FF8" w:rsidRDefault="00BB1FF8" w:rsidP="00BB1FF8">
      <w:pPr>
        <w:pStyle w:val="afe"/>
      </w:pPr>
    </w:p>
    <w:p w14:paraId="42921BB6" w14:textId="77777777" w:rsidR="00BB1FF8" w:rsidRDefault="00BB1FF8" w:rsidP="00BB1FF8">
      <w:pPr>
        <w:pStyle w:val="afe"/>
      </w:pPr>
      <w:r>
        <w:t xml:space="preserve">      </w:t>
      </w:r>
      <w:proofErr w:type="spellStart"/>
      <w:r>
        <w:t>inc</w:t>
      </w:r>
      <w:proofErr w:type="spellEnd"/>
      <w:r>
        <w:t>(</w:t>
      </w:r>
      <w:proofErr w:type="spellStart"/>
      <w:r>
        <w:t>i</w:t>
      </w:r>
      <w:proofErr w:type="spellEnd"/>
      <w:r>
        <w:t>);</w:t>
      </w:r>
    </w:p>
    <w:p w14:paraId="7A3DFE50" w14:textId="77777777" w:rsidR="00BB1FF8" w:rsidRDefault="00BB1FF8" w:rsidP="00BB1FF8">
      <w:pPr>
        <w:pStyle w:val="afe"/>
      </w:pPr>
      <w:r>
        <w:t xml:space="preserve">    end;</w:t>
      </w:r>
    </w:p>
    <w:p w14:paraId="3752442A" w14:textId="77777777" w:rsidR="00BB1FF8" w:rsidRDefault="00BB1FF8" w:rsidP="00BB1FF8">
      <w:pPr>
        <w:pStyle w:val="afe"/>
      </w:pPr>
    </w:p>
    <w:p w14:paraId="6A0DD7E5" w14:textId="77777777" w:rsidR="00BB1FF8" w:rsidRDefault="00BB1FF8" w:rsidP="00BB1FF8">
      <w:pPr>
        <w:pStyle w:val="afe"/>
      </w:pPr>
      <w:r>
        <w:t xml:space="preserve">    //Changing step</w:t>
      </w:r>
    </w:p>
    <w:p w14:paraId="302067D3" w14:textId="77777777" w:rsidR="00BB1FF8" w:rsidRDefault="00BB1FF8" w:rsidP="00BB1FF8">
      <w:pPr>
        <w:pStyle w:val="afe"/>
      </w:pPr>
      <w:r>
        <w:t xml:space="preserve">    </w:t>
      </w:r>
      <w:proofErr w:type="spellStart"/>
      <w:proofErr w:type="gramStart"/>
      <w:r>
        <w:t>CurrStep</w:t>
      </w:r>
      <w:proofErr w:type="spellEnd"/>
      <w:r>
        <w:t xml:space="preserve"> :</w:t>
      </w:r>
      <w:proofErr w:type="gramEnd"/>
      <w:r>
        <w:t xml:space="preserve">= </w:t>
      </w:r>
      <w:proofErr w:type="spellStart"/>
      <w:r>
        <w:t>CurrStep</w:t>
      </w:r>
      <w:proofErr w:type="spellEnd"/>
      <w:r>
        <w:t xml:space="preserve"> div 3;</w:t>
      </w:r>
    </w:p>
    <w:p w14:paraId="663BD840" w14:textId="77777777" w:rsidR="00BB1FF8" w:rsidRDefault="00BB1FF8" w:rsidP="00BB1FF8">
      <w:pPr>
        <w:pStyle w:val="afe"/>
      </w:pPr>
      <w:r>
        <w:t xml:space="preserve">  end;</w:t>
      </w:r>
    </w:p>
    <w:p w14:paraId="20E3FDD9" w14:textId="77777777" w:rsidR="00BB1FF8" w:rsidRDefault="00BB1FF8" w:rsidP="00BB1FF8">
      <w:pPr>
        <w:pStyle w:val="afe"/>
      </w:pPr>
      <w:r>
        <w:t>End;</w:t>
      </w:r>
    </w:p>
    <w:p w14:paraId="658E2534" w14:textId="77777777" w:rsidR="00BB1FF8" w:rsidRDefault="00BB1FF8" w:rsidP="00BB1FF8">
      <w:pPr>
        <w:pStyle w:val="afe"/>
      </w:pPr>
    </w:p>
    <w:p w14:paraId="19361EA6" w14:textId="77777777" w:rsidR="00BB1FF8" w:rsidRDefault="00BB1FF8" w:rsidP="00BB1FF8">
      <w:pPr>
        <w:pStyle w:val="afe"/>
      </w:pPr>
      <w:r>
        <w:t>//Proc for selection sort</w:t>
      </w:r>
    </w:p>
    <w:p w14:paraId="4C428937" w14:textId="77777777" w:rsidR="00BB1FF8" w:rsidRDefault="00BB1FF8" w:rsidP="00734290">
      <w:pPr>
        <w:pStyle w:val="afe"/>
        <w:ind w:left="1276" w:hanging="567"/>
      </w:pPr>
      <w:r>
        <w:lastRenderedPageBreak/>
        <w:t xml:space="preserve">Procedure </w:t>
      </w:r>
      <w:proofErr w:type="spellStart"/>
      <w:proofErr w:type="gramStart"/>
      <w:r>
        <w:t>SelectionSort</w:t>
      </w:r>
      <w:proofErr w:type="spellEnd"/>
      <w:r>
        <w:t>(</w:t>
      </w:r>
      <w:proofErr w:type="spellStart"/>
      <w:proofErr w:type="gramEnd"/>
      <w:r>
        <w:t>ArrToSort</w:t>
      </w:r>
      <w:proofErr w:type="spellEnd"/>
      <w:r>
        <w:t xml:space="preserve">: </w:t>
      </w:r>
      <w:proofErr w:type="spellStart"/>
      <w:r>
        <w:t>TArray</w:t>
      </w:r>
      <w:proofErr w:type="spellEnd"/>
      <w:r>
        <w:t xml:space="preserve">; const </w:t>
      </w:r>
      <w:proofErr w:type="spellStart"/>
      <w:r>
        <w:t>AAmountOfEl</w:t>
      </w:r>
      <w:proofErr w:type="spellEnd"/>
      <w:r>
        <w:t xml:space="preserve">: integer; var </w:t>
      </w:r>
      <w:proofErr w:type="spellStart"/>
      <w:r>
        <w:t>ARealAmOfIters</w:t>
      </w:r>
      <w:proofErr w:type="spellEnd"/>
      <w:r>
        <w:t>: integer);</w:t>
      </w:r>
    </w:p>
    <w:p w14:paraId="2F96E4B0" w14:textId="77777777" w:rsidR="00BB1FF8" w:rsidRDefault="00BB1FF8" w:rsidP="00BB1FF8">
      <w:pPr>
        <w:pStyle w:val="afe"/>
      </w:pPr>
      <w:r>
        <w:t>Var</w:t>
      </w:r>
    </w:p>
    <w:p w14:paraId="4AD00862" w14:textId="77777777" w:rsidR="00BB1FF8" w:rsidRDefault="00BB1FF8" w:rsidP="00BB1FF8">
      <w:pPr>
        <w:pStyle w:val="afe"/>
      </w:pPr>
      <w:r>
        <w:t xml:space="preserve">  </w:t>
      </w:r>
      <w:proofErr w:type="spellStart"/>
      <w:r>
        <w:t>i</w:t>
      </w:r>
      <w:proofErr w:type="spellEnd"/>
      <w:r>
        <w:t xml:space="preserve">, j, </w:t>
      </w:r>
      <w:proofErr w:type="spellStart"/>
      <w:r>
        <w:t>СurrMin</w:t>
      </w:r>
      <w:proofErr w:type="spellEnd"/>
      <w:r>
        <w:t>: integer;</w:t>
      </w:r>
    </w:p>
    <w:p w14:paraId="29DE6647" w14:textId="77777777" w:rsidR="00BB1FF8" w:rsidRDefault="00BB1FF8" w:rsidP="00BB1FF8">
      <w:pPr>
        <w:pStyle w:val="afe"/>
      </w:pPr>
      <w:r>
        <w:t xml:space="preserve">  //</w:t>
      </w:r>
      <w:proofErr w:type="spellStart"/>
      <w:r>
        <w:t>i</w:t>
      </w:r>
      <w:proofErr w:type="spellEnd"/>
      <w:r>
        <w:t>, j - iterators</w:t>
      </w:r>
    </w:p>
    <w:p w14:paraId="540680FE" w14:textId="77777777" w:rsidR="00BB1FF8" w:rsidRDefault="00BB1FF8" w:rsidP="00BB1FF8">
      <w:pPr>
        <w:pStyle w:val="afe"/>
      </w:pPr>
      <w:r>
        <w:t xml:space="preserve">  //</w:t>
      </w:r>
      <w:proofErr w:type="spellStart"/>
      <w:r>
        <w:t>currMin</w:t>
      </w:r>
      <w:proofErr w:type="spellEnd"/>
      <w:r>
        <w:t xml:space="preserve"> - max for current iteration</w:t>
      </w:r>
    </w:p>
    <w:p w14:paraId="188F69E4" w14:textId="77777777" w:rsidR="00BB1FF8" w:rsidRDefault="00BB1FF8" w:rsidP="00BB1FF8">
      <w:pPr>
        <w:pStyle w:val="afe"/>
      </w:pPr>
    </w:p>
    <w:p w14:paraId="50DE0C98" w14:textId="77777777" w:rsidR="00BB1FF8" w:rsidRDefault="00BB1FF8" w:rsidP="00BB1FF8">
      <w:pPr>
        <w:pStyle w:val="afe"/>
      </w:pPr>
      <w:r>
        <w:t>Begin</w:t>
      </w:r>
    </w:p>
    <w:p w14:paraId="719608F8" w14:textId="77777777" w:rsidR="00BB1FF8" w:rsidRDefault="00BB1FF8" w:rsidP="00BB1FF8">
      <w:pPr>
        <w:pStyle w:val="afe"/>
      </w:pPr>
      <w:r>
        <w:t xml:space="preserve">  //Starting from first element</w:t>
      </w:r>
    </w:p>
    <w:p w14:paraId="23E3058F" w14:textId="77777777" w:rsidR="00BB1FF8" w:rsidRDefault="00BB1FF8" w:rsidP="00BB1FF8">
      <w:pPr>
        <w:pStyle w:val="afe"/>
      </w:pPr>
      <w:r>
        <w:t xml:space="preserve">  </w:t>
      </w:r>
      <w:proofErr w:type="spellStart"/>
      <w:proofErr w:type="gramStart"/>
      <w:r>
        <w:t>i</w:t>
      </w:r>
      <w:proofErr w:type="spellEnd"/>
      <w:r>
        <w:t xml:space="preserve"> :</w:t>
      </w:r>
      <w:proofErr w:type="gramEnd"/>
      <w:r>
        <w:t>= 1;</w:t>
      </w:r>
    </w:p>
    <w:p w14:paraId="57591557" w14:textId="77777777" w:rsidR="00BB1FF8" w:rsidRDefault="00BB1FF8" w:rsidP="00BB1FF8">
      <w:pPr>
        <w:pStyle w:val="afe"/>
      </w:pPr>
    </w:p>
    <w:p w14:paraId="0F949502" w14:textId="77777777" w:rsidR="00BB1FF8" w:rsidRDefault="00BB1FF8" w:rsidP="00BB1FF8">
      <w:pPr>
        <w:pStyle w:val="afe"/>
      </w:pPr>
      <w:r>
        <w:t xml:space="preserve">  //Sorting array</w:t>
      </w:r>
    </w:p>
    <w:p w14:paraId="52251E81" w14:textId="77777777" w:rsidR="00BB1FF8" w:rsidRDefault="00BB1FF8" w:rsidP="00BB1FF8">
      <w:pPr>
        <w:pStyle w:val="afe"/>
      </w:pPr>
      <w:r>
        <w:t xml:space="preserve">  while </w:t>
      </w:r>
      <w:proofErr w:type="spellStart"/>
      <w:r>
        <w:t>i</w:t>
      </w:r>
      <w:proofErr w:type="spellEnd"/>
      <w:r>
        <w:t xml:space="preserve"> &lt; </w:t>
      </w:r>
      <w:proofErr w:type="spellStart"/>
      <w:r>
        <w:t>AAmountOfEl</w:t>
      </w:r>
      <w:proofErr w:type="spellEnd"/>
      <w:r>
        <w:t xml:space="preserve"> do</w:t>
      </w:r>
    </w:p>
    <w:p w14:paraId="75101E37" w14:textId="77777777" w:rsidR="00BB1FF8" w:rsidRDefault="00BB1FF8" w:rsidP="00BB1FF8">
      <w:pPr>
        <w:pStyle w:val="afe"/>
      </w:pPr>
      <w:r>
        <w:t xml:space="preserve">  begin</w:t>
      </w:r>
    </w:p>
    <w:p w14:paraId="06641EA4" w14:textId="77777777" w:rsidR="00BB1FF8" w:rsidRDefault="00BB1FF8" w:rsidP="00BB1FF8">
      <w:pPr>
        <w:pStyle w:val="afe"/>
      </w:pPr>
      <w:r>
        <w:t xml:space="preserve">    //Assigning starting value for min</w:t>
      </w:r>
    </w:p>
    <w:p w14:paraId="49F83A64" w14:textId="77777777" w:rsidR="00BB1FF8" w:rsidRDefault="00BB1FF8" w:rsidP="00BB1FF8">
      <w:pPr>
        <w:pStyle w:val="afe"/>
      </w:pPr>
      <w:r>
        <w:t xml:space="preserve">    </w:t>
      </w:r>
      <w:proofErr w:type="spellStart"/>
      <w:r>
        <w:t>С</w:t>
      </w:r>
      <w:proofErr w:type="gramStart"/>
      <w:r>
        <w:t>urrMin</w:t>
      </w:r>
      <w:proofErr w:type="spellEnd"/>
      <w:r>
        <w:t xml:space="preserve"> :</w:t>
      </w:r>
      <w:proofErr w:type="gramEnd"/>
      <w:r>
        <w:t xml:space="preserve">= </w:t>
      </w:r>
      <w:proofErr w:type="spellStart"/>
      <w:r>
        <w:t>ArrToSort</w:t>
      </w:r>
      <w:proofErr w:type="spellEnd"/>
      <w:r>
        <w:t>[</w:t>
      </w:r>
      <w:proofErr w:type="spellStart"/>
      <w:r>
        <w:t>i</w:t>
      </w:r>
      <w:proofErr w:type="spellEnd"/>
      <w:r>
        <w:t>];</w:t>
      </w:r>
    </w:p>
    <w:p w14:paraId="52E4ECBD" w14:textId="77777777" w:rsidR="00BB1FF8" w:rsidRDefault="00BB1FF8" w:rsidP="00BB1FF8">
      <w:pPr>
        <w:pStyle w:val="afe"/>
      </w:pPr>
    </w:p>
    <w:p w14:paraId="335AE368" w14:textId="77777777" w:rsidR="00BB1FF8" w:rsidRDefault="00BB1FF8" w:rsidP="00BB1FF8">
      <w:pPr>
        <w:pStyle w:val="afe"/>
      </w:pPr>
      <w:r>
        <w:t xml:space="preserve">    //Finding current min</w:t>
      </w:r>
    </w:p>
    <w:p w14:paraId="40D2D0F7" w14:textId="77777777" w:rsidR="00BB1FF8" w:rsidRDefault="00BB1FF8" w:rsidP="00BB1FF8">
      <w:pPr>
        <w:pStyle w:val="afe"/>
      </w:pPr>
      <w:r>
        <w:t xml:space="preserve">    for </w:t>
      </w:r>
      <w:proofErr w:type="gramStart"/>
      <w:r>
        <w:t>j :</w:t>
      </w:r>
      <w:proofErr w:type="gramEnd"/>
      <w:r>
        <w:t xml:space="preserve">= </w:t>
      </w:r>
      <w:proofErr w:type="spellStart"/>
      <w:r>
        <w:t>i</w:t>
      </w:r>
      <w:proofErr w:type="spellEnd"/>
      <w:r>
        <w:t xml:space="preserve"> + 1 to </w:t>
      </w:r>
      <w:proofErr w:type="spellStart"/>
      <w:r>
        <w:t>AAmountOfEl</w:t>
      </w:r>
      <w:proofErr w:type="spellEnd"/>
      <w:r>
        <w:t xml:space="preserve"> do</w:t>
      </w:r>
    </w:p>
    <w:p w14:paraId="72A778CE" w14:textId="77777777" w:rsidR="00BB1FF8" w:rsidRDefault="00BB1FF8" w:rsidP="00BB1FF8">
      <w:pPr>
        <w:pStyle w:val="afe"/>
      </w:pPr>
      <w:r>
        <w:t xml:space="preserve">    begin</w:t>
      </w:r>
    </w:p>
    <w:p w14:paraId="1DD27850" w14:textId="77777777" w:rsidR="00BB1FF8" w:rsidRDefault="00BB1FF8" w:rsidP="00BB1FF8">
      <w:pPr>
        <w:pStyle w:val="afe"/>
      </w:pPr>
      <w:r>
        <w:t xml:space="preserve">      </w:t>
      </w:r>
      <w:proofErr w:type="spellStart"/>
      <w:proofErr w:type="gramStart"/>
      <w:r>
        <w:t>inc</w:t>
      </w:r>
      <w:proofErr w:type="spellEnd"/>
      <w:r>
        <w:t>(</w:t>
      </w:r>
      <w:proofErr w:type="spellStart"/>
      <w:proofErr w:type="gramEnd"/>
      <w:r>
        <w:t>ARealAmOfIters</w:t>
      </w:r>
      <w:proofErr w:type="spellEnd"/>
      <w:r>
        <w:t>);</w:t>
      </w:r>
    </w:p>
    <w:p w14:paraId="2E5E6A1C" w14:textId="77777777" w:rsidR="00BB1FF8" w:rsidRDefault="00BB1FF8" w:rsidP="00BB1FF8">
      <w:pPr>
        <w:pStyle w:val="afe"/>
      </w:pPr>
    </w:p>
    <w:p w14:paraId="77196DDD" w14:textId="77777777" w:rsidR="00BB1FF8" w:rsidRDefault="00BB1FF8" w:rsidP="00BB1FF8">
      <w:pPr>
        <w:pStyle w:val="afe"/>
      </w:pPr>
      <w:r>
        <w:t xml:space="preserve">      if </w:t>
      </w:r>
      <w:proofErr w:type="spellStart"/>
      <w:r>
        <w:t>ArrToSort</w:t>
      </w:r>
      <w:proofErr w:type="spellEnd"/>
      <w:r>
        <w:t xml:space="preserve">[j] &lt; </w:t>
      </w:r>
      <w:proofErr w:type="spellStart"/>
      <w:r>
        <w:t>СurrMin</w:t>
      </w:r>
      <w:proofErr w:type="spellEnd"/>
      <w:r>
        <w:t xml:space="preserve"> then</w:t>
      </w:r>
    </w:p>
    <w:p w14:paraId="2598B23F" w14:textId="77777777" w:rsidR="00BB1FF8" w:rsidRDefault="00BB1FF8" w:rsidP="00BB1FF8">
      <w:pPr>
        <w:pStyle w:val="afe"/>
      </w:pPr>
      <w:r>
        <w:t xml:space="preserve">        </w:t>
      </w:r>
      <w:proofErr w:type="spellStart"/>
      <w:r>
        <w:t>С</w:t>
      </w:r>
      <w:proofErr w:type="gramStart"/>
      <w:r>
        <w:t>urrMin</w:t>
      </w:r>
      <w:proofErr w:type="spellEnd"/>
      <w:r>
        <w:t xml:space="preserve"> :</w:t>
      </w:r>
      <w:proofErr w:type="gramEnd"/>
      <w:r>
        <w:t xml:space="preserve">= </w:t>
      </w:r>
      <w:proofErr w:type="spellStart"/>
      <w:r>
        <w:t>ArrToSort</w:t>
      </w:r>
      <w:proofErr w:type="spellEnd"/>
      <w:r>
        <w:t>[j];</w:t>
      </w:r>
    </w:p>
    <w:p w14:paraId="6DFAD135" w14:textId="77777777" w:rsidR="00BB1FF8" w:rsidRDefault="00BB1FF8" w:rsidP="00BB1FF8">
      <w:pPr>
        <w:pStyle w:val="afe"/>
      </w:pPr>
      <w:r>
        <w:t xml:space="preserve">    end;</w:t>
      </w:r>
    </w:p>
    <w:p w14:paraId="4A38D28B" w14:textId="77777777" w:rsidR="00BB1FF8" w:rsidRDefault="00BB1FF8" w:rsidP="00BB1FF8">
      <w:pPr>
        <w:pStyle w:val="afe"/>
      </w:pPr>
    </w:p>
    <w:p w14:paraId="0D86F320" w14:textId="77777777" w:rsidR="00734290" w:rsidRDefault="00BB1FF8" w:rsidP="00BB1FF8">
      <w:pPr>
        <w:pStyle w:val="afe"/>
      </w:pPr>
      <w:r>
        <w:t xml:space="preserve">    //Swapping with current first element if less value </w:t>
      </w:r>
    </w:p>
    <w:p w14:paraId="00F1F4BE" w14:textId="22CDBAED" w:rsidR="00BB1FF8" w:rsidRDefault="00734290" w:rsidP="00BB1FF8">
      <w:pPr>
        <w:pStyle w:val="afe"/>
      </w:pPr>
      <w:r>
        <w:t xml:space="preserve">    //</w:t>
      </w:r>
      <w:r w:rsidR="00BB1FF8">
        <w:t>was found</w:t>
      </w:r>
    </w:p>
    <w:p w14:paraId="5D46D31F" w14:textId="77777777" w:rsidR="00BB1FF8" w:rsidRDefault="00BB1FF8" w:rsidP="00BB1FF8">
      <w:pPr>
        <w:pStyle w:val="afe"/>
      </w:pPr>
      <w:r>
        <w:t xml:space="preserve">    </w:t>
      </w:r>
      <w:proofErr w:type="spellStart"/>
      <w:proofErr w:type="gramStart"/>
      <w:r>
        <w:t>inc</w:t>
      </w:r>
      <w:proofErr w:type="spellEnd"/>
      <w:r>
        <w:t>(</w:t>
      </w:r>
      <w:proofErr w:type="spellStart"/>
      <w:proofErr w:type="gramEnd"/>
      <w:r>
        <w:t>ARealAmOfIters</w:t>
      </w:r>
      <w:proofErr w:type="spellEnd"/>
      <w:r>
        <w:t>);</w:t>
      </w:r>
    </w:p>
    <w:p w14:paraId="011E2BA7" w14:textId="77777777" w:rsidR="00BB1FF8" w:rsidRDefault="00BB1FF8" w:rsidP="00BB1FF8">
      <w:pPr>
        <w:pStyle w:val="afe"/>
      </w:pPr>
    </w:p>
    <w:p w14:paraId="7D7D4702" w14:textId="77777777" w:rsidR="00BB1FF8" w:rsidRDefault="00BB1FF8" w:rsidP="00BB1FF8">
      <w:pPr>
        <w:pStyle w:val="afe"/>
      </w:pPr>
      <w:r>
        <w:t xml:space="preserve">    if </w:t>
      </w:r>
      <w:proofErr w:type="spellStart"/>
      <w:r>
        <w:t>СurrMin</w:t>
      </w:r>
      <w:proofErr w:type="spellEnd"/>
      <w:r>
        <w:t xml:space="preserve"> &lt;&gt; </w:t>
      </w:r>
      <w:proofErr w:type="spellStart"/>
      <w:r>
        <w:t>ArrToSort</w:t>
      </w:r>
      <w:proofErr w:type="spellEnd"/>
      <w:r>
        <w:t>[</w:t>
      </w:r>
      <w:proofErr w:type="spellStart"/>
      <w:r>
        <w:t>i</w:t>
      </w:r>
      <w:proofErr w:type="spellEnd"/>
      <w:r>
        <w:t>] then</w:t>
      </w:r>
    </w:p>
    <w:p w14:paraId="4A1A1169" w14:textId="77777777" w:rsidR="00BB1FF8" w:rsidRDefault="00BB1FF8" w:rsidP="00BB1FF8">
      <w:pPr>
        <w:pStyle w:val="afe"/>
      </w:pPr>
      <w:r>
        <w:t xml:space="preserve">      </w:t>
      </w:r>
      <w:proofErr w:type="gramStart"/>
      <w:r>
        <w:t>Swap(</w:t>
      </w:r>
      <w:proofErr w:type="spellStart"/>
      <w:proofErr w:type="gramEnd"/>
      <w:r>
        <w:t>СurrMin</w:t>
      </w:r>
      <w:proofErr w:type="spellEnd"/>
      <w:r>
        <w:t xml:space="preserve">, </w:t>
      </w:r>
      <w:proofErr w:type="spellStart"/>
      <w:r>
        <w:t>ArrToSort</w:t>
      </w:r>
      <w:proofErr w:type="spellEnd"/>
      <w:r>
        <w:t>[</w:t>
      </w:r>
      <w:proofErr w:type="spellStart"/>
      <w:r>
        <w:t>i</w:t>
      </w:r>
      <w:proofErr w:type="spellEnd"/>
      <w:r>
        <w:t>]);</w:t>
      </w:r>
    </w:p>
    <w:p w14:paraId="651ACDEC" w14:textId="77777777" w:rsidR="00BB1FF8" w:rsidRDefault="00BB1FF8" w:rsidP="00BB1FF8">
      <w:pPr>
        <w:pStyle w:val="afe"/>
      </w:pPr>
    </w:p>
    <w:p w14:paraId="505ABC56" w14:textId="77777777" w:rsidR="00BB1FF8" w:rsidRDefault="00BB1FF8" w:rsidP="00BB1FF8">
      <w:pPr>
        <w:pStyle w:val="afe"/>
      </w:pPr>
      <w:r>
        <w:t xml:space="preserve">    </w:t>
      </w:r>
      <w:proofErr w:type="spellStart"/>
      <w:r>
        <w:t>inc</w:t>
      </w:r>
      <w:proofErr w:type="spellEnd"/>
      <w:r>
        <w:t>(</w:t>
      </w:r>
      <w:proofErr w:type="spellStart"/>
      <w:r>
        <w:t>i</w:t>
      </w:r>
      <w:proofErr w:type="spellEnd"/>
      <w:r>
        <w:t>);</w:t>
      </w:r>
    </w:p>
    <w:p w14:paraId="43F814C5" w14:textId="77777777" w:rsidR="00BB1FF8" w:rsidRDefault="00BB1FF8" w:rsidP="00BB1FF8">
      <w:pPr>
        <w:pStyle w:val="afe"/>
      </w:pPr>
      <w:r>
        <w:t xml:space="preserve">  end;</w:t>
      </w:r>
    </w:p>
    <w:p w14:paraId="1F41A821" w14:textId="77777777" w:rsidR="00BB1FF8" w:rsidRDefault="00BB1FF8" w:rsidP="00BB1FF8">
      <w:pPr>
        <w:pStyle w:val="afe"/>
      </w:pPr>
      <w:r>
        <w:t>End;</w:t>
      </w:r>
    </w:p>
    <w:p w14:paraId="34DBB64E" w14:textId="77777777" w:rsidR="00BB1FF8" w:rsidRDefault="00BB1FF8" w:rsidP="00BB1FF8">
      <w:pPr>
        <w:pStyle w:val="afe"/>
      </w:pPr>
    </w:p>
    <w:p w14:paraId="6BEDB0A4" w14:textId="77777777" w:rsidR="00BB1FF8" w:rsidRDefault="00BB1FF8" w:rsidP="00734290">
      <w:pPr>
        <w:pStyle w:val="afe"/>
        <w:ind w:left="8080" w:hanging="7371"/>
      </w:pPr>
      <w:r>
        <w:t xml:space="preserve">Function </w:t>
      </w:r>
      <w:proofErr w:type="spellStart"/>
      <w:proofErr w:type="gramStart"/>
      <w:r>
        <w:t>ShellTheorCalc</w:t>
      </w:r>
      <w:proofErr w:type="spellEnd"/>
      <w:r>
        <w:t>(</w:t>
      </w:r>
      <w:proofErr w:type="gramEnd"/>
      <w:r>
        <w:t xml:space="preserve">const </w:t>
      </w:r>
      <w:proofErr w:type="spellStart"/>
      <w:r>
        <w:t>AAmOfElements</w:t>
      </w:r>
      <w:proofErr w:type="spellEnd"/>
      <w:r>
        <w:t>: Integer): Integer;</w:t>
      </w:r>
    </w:p>
    <w:p w14:paraId="189E6969" w14:textId="77777777" w:rsidR="00BB1FF8" w:rsidRDefault="00BB1FF8" w:rsidP="00BB1FF8">
      <w:pPr>
        <w:pStyle w:val="afe"/>
      </w:pPr>
      <w:r>
        <w:t>begin</w:t>
      </w:r>
    </w:p>
    <w:p w14:paraId="103E8EEE" w14:textId="77777777" w:rsidR="00BB1FF8" w:rsidRDefault="00BB1FF8" w:rsidP="00734290">
      <w:pPr>
        <w:pStyle w:val="afe"/>
        <w:ind w:left="8222" w:hanging="7513"/>
      </w:pPr>
      <w:r>
        <w:t xml:space="preserve">  </w:t>
      </w:r>
      <w:proofErr w:type="gramStart"/>
      <w:r>
        <w:t>Result :</w:t>
      </w:r>
      <w:proofErr w:type="gramEnd"/>
      <w:r>
        <w:t xml:space="preserve">= </w:t>
      </w:r>
      <w:proofErr w:type="spellStart"/>
      <w:r>
        <w:t>AAmOfElements</w:t>
      </w:r>
      <w:proofErr w:type="spellEnd"/>
      <w:r>
        <w:t xml:space="preserve"> * Round(ln(</w:t>
      </w:r>
      <w:proofErr w:type="spellStart"/>
      <w:r>
        <w:t>AAmOfElements</w:t>
      </w:r>
      <w:proofErr w:type="spellEnd"/>
      <w:r>
        <w:t>) / ln(2));</w:t>
      </w:r>
    </w:p>
    <w:p w14:paraId="4AFDF343" w14:textId="77777777" w:rsidR="00BB1FF8" w:rsidRDefault="00BB1FF8" w:rsidP="00BB1FF8">
      <w:pPr>
        <w:pStyle w:val="afe"/>
      </w:pPr>
      <w:r>
        <w:t>end;</w:t>
      </w:r>
    </w:p>
    <w:p w14:paraId="0B6A3107" w14:textId="77777777" w:rsidR="00BB1FF8" w:rsidRDefault="00BB1FF8" w:rsidP="00BB1FF8">
      <w:pPr>
        <w:pStyle w:val="afe"/>
      </w:pPr>
    </w:p>
    <w:p w14:paraId="33E367F2" w14:textId="77777777" w:rsidR="00734290" w:rsidRDefault="00BB1FF8" w:rsidP="00BB1FF8">
      <w:pPr>
        <w:pStyle w:val="afe"/>
      </w:pPr>
      <w:r>
        <w:t xml:space="preserve">Function </w:t>
      </w:r>
      <w:proofErr w:type="spellStart"/>
      <w:proofErr w:type="gramStart"/>
      <w:r>
        <w:t>SelectionTheorCalc</w:t>
      </w:r>
      <w:proofErr w:type="spellEnd"/>
      <w:r>
        <w:t>(</w:t>
      </w:r>
      <w:proofErr w:type="gramEnd"/>
      <w:r>
        <w:t xml:space="preserve">const </w:t>
      </w:r>
      <w:proofErr w:type="spellStart"/>
      <w:r>
        <w:t>AAmOfElements</w:t>
      </w:r>
      <w:proofErr w:type="spellEnd"/>
      <w:r>
        <w:t xml:space="preserve">: </w:t>
      </w:r>
    </w:p>
    <w:p w14:paraId="03E78B4D" w14:textId="2BE2B917" w:rsidR="00BB1FF8" w:rsidRDefault="00BB1FF8" w:rsidP="00734290">
      <w:pPr>
        <w:pStyle w:val="afe"/>
        <w:ind w:left="5812"/>
      </w:pPr>
      <w:r>
        <w:t>Integer): Integer;</w:t>
      </w:r>
    </w:p>
    <w:p w14:paraId="64D7AD76" w14:textId="77777777" w:rsidR="00BB1FF8" w:rsidRDefault="00BB1FF8" w:rsidP="00BB1FF8">
      <w:pPr>
        <w:pStyle w:val="afe"/>
      </w:pPr>
      <w:r>
        <w:t>begin</w:t>
      </w:r>
    </w:p>
    <w:p w14:paraId="41267351" w14:textId="77777777" w:rsidR="00BB1FF8" w:rsidRDefault="00BB1FF8" w:rsidP="00734290">
      <w:pPr>
        <w:pStyle w:val="afe"/>
        <w:ind w:left="8505" w:hanging="7796"/>
      </w:pPr>
      <w:r>
        <w:lastRenderedPageBreak/>
        <w:t xml:space="preserve">  </w:t>
      </w:r>
      <w:proofErr w:type="gramStart"/>
      <w:r>
        <w:t>Result :</w:t>
      </w:r>
      <w:proofErr w:type="gramEnd"/>
      <w:r>
        <w:t>= round((</w:t>
      </w:r>
      <w:proofErr w:type="spellStart"/>
      <w:r>
        <w:t>sqr</w:t>
      </w:r>
      <w:proofErr w:type="spellEnd"/>
      <w:r>
        <w:t>(</w:t>
      </w:r>
      <w:proofErr w:type="spellStart"/>
      <w:r>
        <w:t>AAmOfElements</w:t>
      </w:r>
      <w:proofErr w:type="spellEnd"/>
      <w:r>
        <w:t xml:space="preserve">) - </w:t>
      </w:r>
      <w:proofErr w:type="spellStart"/>
      <w:r>
        <w:t>AAmOfElements</w:t>
      </w:r>
      <w:proofErr w:type="spellEnd"/>
      <w:r>
        <w:t>) / 2);</w:t>
      </w:r>
    </w:p>
    <w:p w14:paraId="7B22B008" w14:textId="77777777" w:rsidR="00BB1FF8" w:rsidRDefault="00BB1FF8" w:rsidP="00BB1FF8">
      <w:pPr>
        <w:pStyle w:val="afe"/>
      </w:pPr>
      <w:r>
        <w:t>end;</w:t>
      </w:r>
    </w:p>
    <w:p w14:paraId="7CC8194A" w14:textId="77777777" w:rsidR="00BB1FF8" w:rsidRDefault="00BB1FF8" w:rsidP="00BB1FF8">
      <w:pPr>
        <w:pStyle w:val="afe"/>
      </w:pPr>
    </w:p>
    <w:p w14:paraId="5A2CEC0A" w14:textId="237F2BCA" w:rsidR="002D5FC6" w:rsidRPr="00C14268" w:rsidRDefault="00BB1FF8" w:rsidP="00BB1FF8">
      <w:pPr>
        <w:pStyle w:val="afe"/>
      </w:pPr>
      <w:r>
        <w:t>end.</w:t>
      </w:r>
    </w:p>
    <w:sectPr w:rsidR="002D5FC6" w:rsidRPr="00C14268" w:rsidSect="00B06315">
      <w:footerReference w:type="default" r:id="rId29"/>
      <w:pgSz w:w="11906" w:h="16838"/>
      <w:pgMar w:top="1134" w:right="851" w:bottom="1134" w:left="1701" w:header="709" w:footer="709" w:gutter="0"/>
      <w:pgNumType w:start="1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81567F8" w14:textId="77777777" w:rsidR="00D723FF" w:rsidRDefault="00D723FF" w:rsidP="007B2A1F">
      <w:r>
        <w:separator/>
      </w:r>
    </w:p>
  </w:endnote>
  <w:endnote w:type="continuationSeparator" w:id="0">
    <w:p w14:paraId="47E2F5C8" w14:textId="77777777" w:rsidR="00D723FF" w:rsidRDefault="00D723FF" w:rsidP="007B2A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207310203"/>
      <w:docPartObj>
        <w:docPartGallery w:val="Page Numbers (Bottom of Page)"/>
        <w:docPartUnique/>
      </w:docPartObj>
    </w:sdtPr>
    <w:sdtEndPr/>
    <w:sdtContent>
      <w:p w14:paraId="2E187531" w14:textId="216F5A47" w:rsidR="00B06315" w:rsidRDefault="00B06315">
        <w:pPr>
          <w:pStyle w:val="af1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04F7D" w:rsidRPr="00604F7D">
          <w:rPr>
            <w:noProof/>
            <w:lang w:val="ru-RU"/>
          </w:rPr>
          <w:t>12</w:t>
        </w:r>
        <w:r>
          <w:fldChar w:fldCharType="end"/>
        </w:r>
      </w:p>
    </w:sdtContent>
  </w:sdt>
  <w:p w14:paraId="0A6BCCCC" w14:textId="77777777" w:rsidR="00FD6857" w:rsidRDefault="00FD6857">
    <w:pPr>
      <w:pStyle w:val="af1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73DDFFD" w14:textId="77777777" w:rsidR="00D723FF" w:rsidRDefault="00D723FF" w:rsidP="007B2A1F">
      <w:r>
        <w:separator/>
      </w:r>
    </w:p>
  </w:footnote>
  <w:footnote w:type="continuationSeparator" w:id="0">
    <w:p w14:paraId="7458FEB2" w14:textId="77777777" w:rsidR="00D723FF" w:rsidRDefault="00D723FF" w:rsidP="007B2A1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DD6954"/>
    <w:multiLevelType w:val="hybridMultilevel"/>
    <w:tmpl w:val="15A6C79A"/>
    <w:lvl w:ilvl="0" w:tplc="B63ED574">
      <w:start w:val="1"/>
      <w:numFmt w:val="bullet"/>
      <w:lvlText w:val="-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CAD78C1"/>
    <w:multiLevelType w:val="multilevel"/>
    <w:tmpl w:val="1398FAEE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2" w15:restartNumberingAfterBreak="0">
    <w:nsid w:val="0E730AA8"/>
    <w:multiLevelType w:val="hybridMultilevel"/>
    <w:tmpl w:val="FF02A82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5933309"/>
    <w:multiLevelType w:val="hybridMultilevel"/>
    <w:tmpl w:val="13D8AB5C"/>
    <w:lvl w:ilvl="0" w:tplc="ECB8D2E4">
      <w:start w:val="1"/>
      <w:numFmt w:val="bullet"/>
      <w:pStyle w:val="a"/>
      <w:suff w:val="space"/>
      <w:lvlText w:val="–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2BE22ED9"/>
    <w:multiLevelType w:val="hybridMultilevel"/>
    <w:tmpl w:val="ECC628EA"/>
    <w:lvl w:ilvl="0" w:tplc="06507C36">
      <w:start w:val="1"/>
      <w:numFmt w:val="decimal"/>
      <w:lvlText w:val="1.1.%1"/>
      <w:lvlJc w:val="left"/>
      <w:pPr>
        <w:ind w:left="1429" w:hanging="36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2C1E312E"/>
    <w:multiLevelType w:val="hybridMultilevel"/>
    <w:tmpl w:val="3350F938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41C5D71"/>
    <w:multiLevelType w:val="hybridMultilevel"/>
    <w:tmpl w:val="19D8EC44"/>
    <w:lvl w:ilvl="0" w:tplc="F5E03798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 w15:restartNumberingAfterBreak="0">
    <w:nsid w:val="389C04D4"/>
    <w:multiLevelType w:val="hybridMultilevel"/>
    <w:tmpl w:val="69D68EA4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F67103E"/>
    <w:multiLevelType w:val="hybridMultilevel"/>
    <w:tmpl w:val="4AAAAABC"/>
    <w:lvl w:ilvl="0" w:tplc="EA32029A">
      <w:start w:val="1"/>
      <w:numFmt w:val="decimal"/>
      <w:pStyle w:val="a0"/>
      <w:suff w:val="space"/>
      <w:lvlText w:val="%1."/>
      <w:lvlJc w:val="left"/>
      <w:pPr>
        <w:ind w:left="1495" w:hanging="360"/>
      </w:pPr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4D8A6952"/>
    <w:multiLevelType w:val="multilevel"/>
    <w:tmpl w:val="A9302E7E"/>
    <w:lvl w:ilvl="0">
      <w:start w:val="1"/>
      <w:numFmt w:val="decimal"/>
      <w:lvlText w:val="%1."/>
      <w:lvlJc w:val="left"/>
      <w:pPr>
        <w:ind w:left="1429" w:hanging="360"/>
      </w:pPr>
      <w:rPr>
        <w:rFonts w:ascii="Times New Roman" w:eastAsia="Calibri" w:hAnsi="Times New Roman" w:cs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2"/>
      <w:numFmt w:val="decimal"/>
      <w:isLgl/>
      <w:lvlText w:val="%1.%2"/>
      <w:lvlJc w:val="left"/>
      <w:pPr>
        <w:ind w:left="1879" w:hanging="81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79" w:hanging="81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35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10" w15:restartNumberingAfterBreak="0">
    <w:nsid w:val="51E158D9"/>
    <w:multiLevelType w:val="hybridMultilevel"/>
    <w:tmpl w:val="93D6F9C4"/>
    <w:lvl w:ilvl="0" w:tplc="275A26A8">
      <w:start w:val="1"/>
      <w:numFmt w:val="decimal"/>
      <w:lvlText w:val="%1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62C2167"/>
    <w:multiLevelType w:val="hybridMultilevel"/>
    <w:tmpl w:val="D59661A0"/>
    <w:lvl w:ilvl="0" w:tplc="B1766A22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2" w15:restartNumberingAfterBreak="0">
    <w:nsid w:val="56571940"/>
    <w:multiLevelType w:val="hybridMultilevel"/>
    <w:tmpl w:val="93D6F9C4"/>
    <w:lvl w:ilvl="0" w:tplc="275A26A8">
      <w:start w:val="1"/>
      <w:numFmt w:val="decimal"/>
      <w:lvlText w:val="%1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8E76EB5"/>
    <w:multiLevelType w:val="hybridMultilevel"/>
    <w:tmpl w:val="9684B862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621F7EB7"/>
    <w:multiLevelType w:val="hybridMultilevel"/>
    <w:tmpl w:val="EF2CF020"/>
    <w:lvl w:ilvl="0" w:tplc="B8AE98C8">
      <w:start w:val="1"/>
      <w:numFmt w:val="decimal"/>
      <w:suff w:val="space"/>
      <w:lvlText w:val="%1"/>
      <w:lvlJc w:val="left"/>
      <w:pPr>
        <w:ind w:left="0" w:firstLine="0"/>
      </w:pPr>
      <w:rPr>
        <w:rFonts w:ascii="Times New Roman" w:hAnsi="Times New Roman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64345DB5"/>
    <w:multiLevelType w:val="hybridMultilevel"/>
    <w:tmpl w:val="7F80B3EA"/>
    <w:lvl w:ilvl="0" w:tplc="5A12C290">
      <w:start w:val="1"/>
      <w:numFmt w:val="decimal"/>
      <w:lvlText w:val="1.2.1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6" w15:restartNumberingAfterBreak="0">
    <w:nsid w:val="64556962"/>
    <w:multiLevelType w:val="hybridMultilevel"/>
    <w:tmpl w:val="1B6AF32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B2E0A01"/>
    <w:multiLevelType w:val="hybridMultilevel"/>
    <w:tmpl w:val="A0B2785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6B3D4DE3"/>
    <w:multiLevelType w:val="multilevel"/>
    <w:tmpl w:val="1564DE80"/>
    <w:lvl w:ilvl="0">
      <w:start w:val="1"/>
      <w:numFmt w:val="decimal"/>
      <w:pStyle w:val="1"/>
      <w:suff w:val="space"/>
      <w:lvlText w:val="%1"/>
      <w:lvlJc w:val="left"/>
      <w:pPr>
        <w:ind w:left="1429" w:hanging="360"/>
      </w:pPr>
      <w:rPr>
        <w:rFonts w:ascii="Times New Roman" w:hAnsi="Times New Roman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1444" w:hanging="375"/>
      </w:pPr>
      <w:rPr>
        <w:rFonts w:hint="default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2782" w:hanging="1080"/>
      </w:pPr>
      <w:rPr>
        <w:rFonts w:ascii="Times New Roman" w:hAnsi="Times New Roman" w:cs="Times New Roman" w:hint="default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19" w15:restartNumberingAfterBreak="0">
    <w:nsid w:val="7407006B"/>
    <w:multiLevelType w:val="hybridMultilevel"/>
    <w:tmpl w:val="286CFB82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85B0FE7"/>
    <w:multiLevelType w:val="hybridMultilevel"/>
    <w:tmpl w:val="A29811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0"/>
  </w:num>
  <w:num w:numId="2">
    <w:abstractNumId w:val="17"/>
  </w:num>
  <w:num w:numId="3">
    <w:abstractNumId w:val="16"/>
  </w:num>
  <w:num w:numId="4">
    <w:abstractNumId w:val="1"/>
  </w:num>
  <w:num w:numId="5">
    <w:abstractNumId w:val="19"/>
  </w:num>
  <w:num w:numId="6">
    <w:abstractNumId w:val="5"/>
  </w:num>
  <w:num w:numId="7">
    <w:abstractNumId w:val="7"/>
  </w:num>
  <w:num w:numId="8">
    <w:abstractNumId w:val="13"/>
  </w:num>
  <w:num w:numId="9">
    <w:abstractNumId w:val="18"/>
  </w:num>
  <w:num w:numId="10">
    <w:abstractNumId w:val="18"/>
  </w:num>
  <w:num w:numId="11">
    <w:abstractNumId w:val="0"/>
  </w:num>
  <w:num w:numId="12">
    <w:abstractNumId w:val="14"/>
  </w:num>
  <w:num w:numId="13">
    <w:abstractNumId w:val="11"/>
  </w:num>
  <w:num w:numId="14">
    <w:abstractNumId w:val="15"/>
  </w:num>
  <w:num w:numId="15">
    <w:abstractNumId w:val="9"/>
  </w:num>
  <w:num w:numId="16">
    <w:abstractNumId w:val="4"/>
  </w:num>
  <w:num w:numId="17">
    <w:abstractNumId w:val="6"/>
  </w:num>
  <w:num w:numId="18">
    <w:abstractNumId w:val="8"/>
  </w:num>
  <w:num w:numId="19">
    <w:abstractNumId w:val="3"/>
  </w:num>
  <w:num w:numId="20">
    <w:abstractNumId w:val="8"/>
    <w:lvlOverride w:ilvl="0">
      <w:startOverride w:val="1"/>
    </w:lvlOverride>
  </w:num>
  <w:num w:numId="21">
    <w:abstractNumId w:val="3"/>
    <w:lvlOverride w:ilvl="0">
      <w:startOverride w:val="1"/>
    </w:lvlOverride>
  </w:num>
  <w:num w:numId="22">
    <w:abstractNumId w:val="8"/>
    <w:lvlOverride w:ilvl="0">
      <w:startOverride w:val="1"/>
    </w:lvlOverride>
  </w:num>
  <w:num w:numId="23">
    <w:abstractNumId w:val="2"/>
  </w:num>
  <w:num w:numId="24">
    <w:abstractNumId w:val="18"/>
  </w:num>
  <w:num w:numId="25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6">
    <w:abstractNumId w:val="10"/>
  </w:num>
  <w:num w:numId="27">
    <w:abstractNumId w:val="12"/>
  </w:num>
  <w:num w:numId="28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85"/>
  <w:proofState w:spelling="clean" w:grammar="clean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autoHyphenation/>
  <w:drawingGridHorizontalSpacing w:val="140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7B2A1F"/>
    <w:rsid w:val="00003652"/>
    <w:rsid w:val="00012F6C"/>
    <w:rsid w:val="00015E50"/>
    <w:rsid w:val="00015F71"/>
    <w:rsid w:val="000465FC"/>
    <w:rsid w:val="00051755"/>
    <w:rsid w:val="00063303"/>
    <w:rsid w:val="00074C1C"/>
    <w:rsid w:val="000752BE"/>
    <w:rsid w:val="00076F66"/>
    <w:rsid w:val="00081D88"/>
    <w:rsid w:val="00087CE6"/>
    <w:rsid w:val="000A04D8"/>
    <w:rsid w:val="000A172F"/>
    <w:rsid w:val="000D43E6"/>
    <w:rsid w:val="000D4FE0"/>
    <w:rsid w:val="000E0511"/>
    <w:rsid w:val="000F1FF2"/>
    <w:rsid w:val="000F2708"/>
    <w:rsid w:val="000F41E8"/>
    <w:rsid w:val="0010209C"/>
    <w:rsid w:val="00102EE2"/>
    <w:rsid w:val="00111B49"/>
    <w:rsid w:val="001163DC"/>
    <w:rsid w:val="00120051"/>
    <w:rsid w:val="00121C5D"/>
    <w:rsid w:val="00121EC6"/>
    <w:rsid w:val="001229D6"/>
    <w:rsid w:val="00132C96"/>
    <w:rsid w:val="00135319"/>
    <w:rsid w:val="0013657C"/>
    <w:rsid w:val="00165F84"/>
    <w:rsid w:val="0017410F"/>
    <w:rsid w:val="0017478A"/>
    <w:rsid w:val="00174DB8"/>
    <w:rsid w:val="00175584"/>
    <w:rsid w:val="001765F6"/>
    <w:rsid w:val="00185D44"/>
    <w:rsid w:val="001A4903"/>
    <w:rsid w:val="001A5667"/>
    <w:rsid w:val="001A72C2"/>
    <w:rsid w:val="001C7764"/>
    <w:rsid w:val="001E2D5C"/>
    <w:rsid w:val="001E7FB6"/>
    <w:rsid w:val="001F7900"/>
    <w:rsid w:val="00220D0B"/>
    <w:rsid w:val="00227C6C"/>
    <w:rsid w:val="002344B2"/>
    <w:rsid w:val="00240E5C"/>
    <w:rsid w:val="00241A59"/>
    <w:rsid w:val="00250DE1"/>
    <w:rsid w:val="00260145"/>
    <w:rsid w:val="0029213F"/>
    <w:rsid w:val="002A22CB"/>
    <w:rsid w:val="002A7864"/>
    <w:rsid w:val="002B64A1"/>
    <w:rsid w:val="002C50C0"/>
    <w:rsid w:val="002D2742"/>
    <w:rsid w:val="002D5FC6"/>
    <w:rsid w:val="002E5AED"/>
    <w:rsid w:val="00344C64"/>
    <w:rsid w:val="00345E70"/>
    <w:rsid w:val="00346797"/>
    <w:rsid w:val="00346C45"/>
    <w:rsid w:val="00351E22"/>
    <w:rsid w:val="00356FFD"/>
    <w:rsid w:val="0036088B"/>
    <w:rsid w:val="00364F31"/>
    <w:rsid w:val="00392E6D"/>
    <w:rsid w:val="0039786A"/>
    <w:rsid w:val="003A103C"/>
    <w:rsid w:val="003A2791"/>
    <w:rsid w:val="003B46D0"/>
    <w:rsid w:val="003B60A9"/>
    <w:rsid w:val="003D57B4"/>
    <w:rsid w:val="003E03FD"/>
    <w:rsid w:val="003E75DC"/>
    <w:rsid w:val="003F7471"/>
    <w:rsid w:val="0041080C"/>
    <w:rsid w:val="00420DAB"/>
    <w:rsid w:val="00426DC7"/>
    <w:rsid w:val="004409D1"/>
    <w:rsid w:val="00452CEB"/>
    <w:rsid w:val="004612E0"/>
    <w:rsid w:val="0046507D"/>
    <w:rsid w:val="00472A2B"/>
    <w:rsid w:val="00481068"/>
    <w:rsid w:val="0049226D"/>
    <w:rsid w:val="00496551"/>
    <w:rsid w:val="004B3C98"/>
    <w:rsid w:val="004B6303"/>
    <w:rsid w:val="004B7EB4"/>
    <w:rsid w:val="004C769C"/>
    <w:rsid w:val="004D0CB1"/>
    <w:rsid w:val="004F0BD4"/>
    <w:rsid w:val="004F2AC6"/>
    <w:rsid w:val="00502594"/>
    <w:rsid w:val="00506DFD"/>
    <w:rsid w:val="00517A6C"/>
    <w:rsid w:val="00525FBF"/>
    <w:rsid w:val="00536E07"/>
    <w:rsid w:val="0054669A"/>
    <w:rsid w:val="00561415"/>
    <w:rsid w:val="00562ED5"/>
    <w:rsid w:val="005655F2"/>
    <w:rsid w:val="00567A6F"/>
    <w:rsid w:val="005817F0"/>
    <w:rsid w:val="00595B88"/>
    <w:rsid w:val="005B73CF"/>
    <w:rsid w:val="005C116D"/>
    <w:rsid w:val="005C1AF5"/>
    <w:rsid w:val="005C61EC"/>
    <w:rsid w:val="005C6C66"/>
    <w:rsid w:val="005D1AB1"/>
    <w:rsid w:val="005D3E22"/>
    <w:rsid w:val="005E006E"/>
    <w:rsid w:val="005F4243"/>
    <w:rsid w:val="005F5B1B"/>
    <w:rsid w:val="00603757"/>
    <w:rsid w:val="00604F7D"/>
    <w:rsid w:val="0062086E"/>
    <w:rsid w:val="00621C33"/>
    <w:rsid w:val="0062228E"/>
    <w:rsid w:val="0063525B"/>
    <w:rsid w:val="00643E35"/>
    <w:rsid w:val="0065030C"/>
    <w:rsid w:val="00655AC3"/>
    <w:rsid w:val="00657FAE"/>
    <w:rsid w:val="00670D1B"/>
    <w:rsid w:val="00676D31"/>
    <w:rsid w:val="006A2693"/>
    <w:rsid w:val="006A5577"/>
    <w:rsid w:val="006A7B40"/>
    <w:rsid w:val="006B11A4"/>
    <w:rsid w:val="006B2A1E"/>
    <w:rsid w:val="006B3C36"/>
    <w:rsid w:val="006B3F46"/>
    <w:rsid w:val="006C6297"/>
    <w:rsid w:val="006C74DA"/>
    <w:rsid w:val="006C79CC"/>
    <w:rsid w:val="006E0EAE"/>
    <w:rsid w:val="006E1642"/>
    <w:rsid w:val="006F2952"/>
    <w:rsid w:val="007220EA"/>
    <w:rsid w:val="00734290"/>
    <w:rsid w:val="00751D0A"/>
    <w:rsid w:val="0075395F"/>
    <w:rsid w:val="00766453"/>
    <w:rsid w:val="00775DF2"/>
    <w:rsid w:val="007A2778"/>
    <w:rsid w:val="007B2A1F"/>
    <w:rsid w:val="007D69FF"/>
    <w:rsid w:val="007D6EC0"/>
    <w:rsid w:val="007E3A0F"/>
    <w:rsid w:val="00810481"/>
    <w:rsid w:val="00817293"/>
    <w:rsid w:val="008245E8"/>
    <w:rsid w:val="00827905"/>
    <w:rsid w:val="00830050"/>
    <w:rsid w:val="0083501C"/>
    <w:rsid w:val="00840CD0"/>
    <w:rsid w:val="00844474"/>
    <w:rsid w:val="00853E53"/>
    <w:rsid w:val="00856494"/>
    <w:rsid w:val="008640ED"/>
    <w:rsid w:val="008A045B"/>
    <w:rsid w:val="008A2924"/>
    <w:rsid w:val="008B5115"/>
    <w:rsid w:val="008B56BC"/>
    <w:rsid w:val="008C26BC"/>
    <w:rsid w:val="008D4CC1"/>
    <w:rsid w:val="008E4510"/>
    <w:rsid w:val="00912CF8"/>
    <w:rsid w:val="009227B1"/>
    <w:rsid w:val="00926DD6"/>
    <w:rsid w:val="00931090"/>
    <w:rsid w:val="00941456"/>
    <w:rsid w:val="009506F5"/>
    <w:rsid w:val="00963097"/>
    <w:rsid w:val="009634EB"/>
    <w:rsid w:val="00972E94"/>
    <w:rsid w:val="0097352A"/>
    <w:rsid w:val="009777CA"/>
    <w:rsid w:val="00995942"/>
    <w:rsid w:val="0099719B"/>
    <w:rsid w:val="009B0C8C"/>
    <w:rsid w:val="009E0352"/>
    <w:rsid w:val="009E7F84"/>
    <w:rsid w:val="009F0AF0"/>
    <w:rsid w:val="009F4857"/>
    <w:rsid w:val="00A00027"/>
    <w:rsid w:val="00A03D79"/>
    <w:rsid w:val="00A07EC1"/>
    <w:rsid w:val="00A10B75"/>
    <w:rsid w:val="00A12346"/>
    <w:rsid w:val="00A15488"/>
    <w:rsid w:val="00A213AD"/>
    <w:rsid w:val="00A25DB7"/>
    <w:rsid w:val="00A355A4"/>
    <w:rsid w:val="00A40A94"/>
    <w:rsid w:val="00A40A97"/>
    <w:rsid w:val="00A40E81"/>
    <w:rsid w:val="00A566EC"/>
    <w:rsid w:val="00A62833"/>
    <w:rsid w:val="00A62922"/>
    <w:rsid w:val="00A62B7E"/>
    <w:rsid w:val="00A75AC4"/>
    <w:rsid w:val="00A9365F"/>
    <w:rsid w:val="00A93EA6"/>
    <w:rsid w:val="00AA6948"/>
    <w:rsid w:val="00AB3649"/>
    <w:rsid w:val="00AC1636"/>
    <w:rsid w:val="00AC60B0"/>
    <w:rsid w:val="00AC7700"/>
    <w:rsid w:val="00AD2092"/>
    <w:rsid w:val="00B0110B"/>
    <w:rsid w:val="00B06315"/>
    <w:rsid w:val="00B3237F"/>
    <w:rsid w:val="00B40DA8"/>
    <w:rsid w:val="00B44AFB"/>
    <w:rsid w:val="00B50972"/>
    <w:rsid w:val="00B60BC7"/>
    <w:rsid w:val="00B612AF"/>
    <w:rsid w:val="00B65516"/>
    <w:rsid w:val="00B73216"/>
    <w:rsid w:val="00B7433F"/>
    <w:rsid w:val="00BB0DE8"/>
    <w:rsid w:val="00BB1FF8"/>
    <w:rsid w:val="00BC137E"/>
    <w:rsid w:val="00BC63B3"/>
    <w:rsid w:val="00BC6C6A"/>
    <w:rsid w:val="00BF1B83"/>
    <w:rsid w:val="00BF41E0"/>
    <w:rsid w:val="00C14268"/>
    <w:rsid w:val="00C23DBB"/>
    <w:rsid w:val="00C345A1"/>
    <w:rsid w:val="00C36F66"/>
    <w:rsid w:val="00C42C04"/>
    <w:rsid w:val="00C42CF3"/>
    <w:rsid w:val="00C46922"/>
    <w:rsid w:val="00C54BD3"/>
    <w:rsid w:val="00C54C7E"/>
    <w:rsid w:val="00C55870"/>
    <w:rsid w:val="00C55B27"/>
    <w:rsid w:val="00C566DB"/>
    <w:rsid w:val="00C6668D"/>
    <w:rsid w:val="00C70109"/>
    <w:rsid w:val="00C71A64"/>
    <w:rsid w:val="00C837EB"/>
    <w:rsid w:val="00C93871"/>
    <w:rsid w:val="00C97219"/>
    <w:rsid w:val="00CB1602"/>
    <w:rsid w:val="00CC63F9"/>
    <w:rsid w:val="00CD1598"/>
    <w:rsid w:val="00CF2F6B"/>
    <w:rsid w:val="00CF4C69"/>
    <w:rsid w:val="00D01EEA"/>
    <w:rsid w:val="00D033BC"/>
    <w:rsid w:val="00D118F8"/>
    <w:rsid w:val="00D152EE"/>
    <w:rsid w:val="00D15E1B"/>
    <w:rsid w:val="00D22784"/>
    <w:rsid w:val="00D264E4"/>
    <w:rsid w:val="00D33681"/>
    <w:rsid w:val="00D539E0"/>
    <w:rsid w:val="00D53FB4"/>
    <w:rsid w:val="00D53FE2"/>
    <w:rsid w:val="00D56170"/>
    <w:rsid w:val="00D7019F"/>
    <w:rsid w:val="00D723FF"/>
    <w:rsid w:val="00D77A54"/>
    <w:rsid w:val="00D94328"/>
    <w:rsid w:val="00DA14FA"/>
    <w:rsid w:val="00DA1E52"/>
    <w:rsid w:val="00DA3B34"/>
    <w:rsid w:val="00DA5B18"/>
    <w:rsid w:val="00DA773D"/>
    <w:rsid w:val="00DB1CBB"/>
    <w:rsid w:val="00DB42EC"/>
    <w:rsid w:val="00DF45B0"/>
    <w:rsid w:val="00E020C2"/>
    <w:rsid w:val="00E172F5"/>
    <w:rsid w:val="00E21921"/>
    <w:rsid w:val="00E33F47"/>
    <w:rsid w:val="00E4530A"/>
    <w:rsid w:val="00E460C5"/>
    <w:rsid w:val="00E53C56"/>
    <w:rsid w:val="00E71515"/>
    <w:rsid w:val="00E72218"/>
    <w:rsid w:val="00E75D46"/>
    <w:rsid w:val="00E811F4"/>
    <w:rsid w:val="00E82421"/>
    <w:rsid w:val="00E84FB4"/>
    <w:rsid w:val="00E91D66"/>
    <w:rsid w:val="00E975F6"/>
    <w:rsid w:val="00EA7D0A"/>
    <w:rsid w:val="00EE1369"/>
    <w:rsid w:val="00EE2542"/>
    <w:rsid w:val="00EE3FAD"/>
    <w:rsid w:val="00EE405B"/>
    <w:rsid w:val="00F00038"/>
    <w:rsid w:val="00F06D5C"/>
    <w:rsid w:val="00F122FA"/>
    <w:rsid w:val="00F1492E"/>
    <w:rsid w:val="00F32B5C"/>
    <w:rsid w:val="00F3648A"/>
    <w:rsid w:val="00F4724B"/>
    <w:rsid w:val="00F50C5B"/>
    <w:rsid w:val="00F53271"/>
    <w:rsid w:val="00F676DD"/>
    <w:rsid w:val="00F766FC"/>
    <w:rsid w:val="00F77700"/>
    <w:rsid w:val="00F80E89"/>
    <w:rsid w:val="00F85595"/>
    <w:rsid w:val="00F9061F"/>
    <w:rsid w:val="00F92336"/>
    <w:rsid w:val="00FA13E7"/>
    <w:rsid w:val="00FA2C5F"/>
    <w:rsid w:val="00FA5830"/>
    <w:rsid w:val="00FB0BF9"/>
    <w:rsid w:val="00FD06C5"/>
    <w:rsid w:val="00FD623E"/>
    <w:rsid w:val="00FD6857"/>
    <w:rsid w:val="00FE3E7D"/>
    <w:rsid w:val="00FF2C6E"/>
    <w:rsid w:val="00FF70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0C5D7CE1"/>
  <w15:chartTrackingRefBased/>
  <w15:docId w15:val="{6C9F08C8-6F4A-4F3D-9636-C48067BBD5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qFormat/>
    <w:rsid w:val="002D5FC6"/>
    <w:pPr>
      <w:ind w:firstLine="709"/>
    </w:pPr>
    <w:rPr>
      <w:rFonts w:ascii="Times New Roman" w:hAnsi="Times New Roman"/>
      <w:sz w:val="28"/>
      <w:szCs w:val="22"/>
      <w:lang w:eastAsia="en-US"/>
    </w:rPr>
  </w:style>
  <w:style w:type="paragraph" w:styleId="1">
    <w:name w:val="heading 1"/>
    <w:aliases w:val="2..4"/>
    <w:basedOn w:val="a1"/>
    <w:next w:val="a1"/>
    <w:link w:val="10"/>
    <w:uiPriority w:val="9"/>
    <w:qFormat/>
    <w:rsid w:val="00121C5D"/>
    <w:pPr>
      <w:keepNext/>
      <w:pageBreakBefore/>
      <w:widowControl w:val="0"/>
      <w:numPr>
        <w:numId w:val="10"/>
      </w:numPr>
      <w:suppressAutoHyphens/>
      <w:spacing w:after="360"/>
      <w:ind w:left="1066" w:hanging="357"/>
      <w:outlineLvl w:val="0"/>
    </w:pPr>
    <w:rPr>
      <w:rFonts w:eastAsia="Times New Roman"/>
      <w:b/>
      <w:bCs/>
      <w:caps/>
      <w:szCs w:val="28"/>
      <w:lang w:val="en-US"/>
    </w:rPr>
  </w:style>
  <w:style w:type="paragraph" w:styleId="2">
    <w:name w:val="heading 2"/>
    <w:basedOn w:val="a1"/>
    <w:next w:val="a1"/>
    <w:link w:val="20"/>
    <w:uiPriority w:val="9"/>
    <w:unhideWhenUsed/>
    <w:qFormat/>
    <w:rsid w:val="00121C5D"/>
    <w:pPr>
      <w:keepNext/>
      <w:keepLines/>
      <w:numPr>
        <w:ilvl w:val="1"/>
        <w:numId w:val="10"/>
      </w:numPr>
      <w:suppressAutoHyphens/>
      <w:spacing w:after="360"/>
      <w:ind w:left="1083" w:hanging="374"/>
      <w:outlineLvl w:val="1"/>
    </w:pPr>
    <w:rPr>
      <w:rFonts w:eastAsia="Times New Roman"/>
      <w:b/>
      <w:bCs/>
      <w:szCs w:val="26"/>
      <w:lang w:val="x-none"/>
    </w:rPr>
  </w:style>
  <w:style w:type="paragraph" w:styleId="3">
    <w:name w:val="heading 3"/>
    <w:basedOn w:val="a1"/>
    <w:next w:val="a1"/>
    <w:link w:val="30"/>
    <w:uiPriority w:val="9"/>
    <w:unhideWhenUsed/>
    <w:qFormat/>
    <w:rsid w:val="00121C5D"/>
    <w:pPr>
      <w:keepNext/>
      <w:keepLines/>
      <w:numPr>
        <w:ilvl w:val="2"/>
        <w:numId w:val="10"/>
      </w:numPr>
      <w:suppressAutoHyphens/>
      <w:spacing w:before="360" w:after="360"/>
      <w:ind w:left="1429"/>
      <w:outlineLvl w:val="2"/>
    </w:pPr>
    <w:rPr>
      <w:rFonts w:eastAsia="Times New Roman"/>
      <w:bCs/>
      <w:lang w:val="x-none"/>
    </w:rPr>
  </w:style>
  <w:style w:type="paragraph" w:styleId="4">
    <w:name w:val="heading 4"/>
    <w:basedOn w:val="3"/>
    <w:next w:val="a2"/>
    <w:link w:val="40"/>
    <w:uiPriority w:val="9"/>
    <w:unhideWhenUsed/>
    <w:qFormat/>
    <w:rsid w:val="00F80E89"/>
    <w:pPr>
      <w:numPr>
        <w:ilvl w:val="3"/>
      </w:numPr>
      <w:spacing w:before="0" w:after="0"/>
      <w:ind w:left="0" w:firstLine="709"/>
      <w:outlineLvl w:val="3"/>
    </w:pPr>
    <w:rPr>
      <w:bCs w:val="0"/>
      <w:szCs w:val="28"/>
      <w:lang w:val="en-US"/>
    </w:rPr>
  </w:style>
  <w:style w:type="paragraph" w:styleId="5">
    <w:name w:val="heading 5"/>
    <w:basedOn w:val="a1"/>
    <w:next w:val="a1"/>
    <w:link w:val="50"/>
    <w:uiPriority w:val="9"/>
    <w:unhideWhenUsed/>
    <w:qFormat/>
    <w:rsid w:val="00C54BD3"/>
    <w:pPr>
      <w:spacing w:before="240" w:after="60"/>
      <w:outlineLvl w:val="4"/>
    </w:pPr>
    <w:rPr>
      <w:rFonts w:ascii="Calibri" w:eastAsia="Times New Roman" w:hAnsi="Calibri"/>
      <w:b/>
      <w:bCs/>
      <w:i/>
      <w:iCs/>
      <w:sz w:val="26"/>
      <w:szCs w:val="26"/>
      <w:lang w:val="x-none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rsid w:val="0013657C"/>
    <w:pPr>
      <w:spacing w:before="240" w:after="60"/>
      <w:outlineLvl w:val="5"/>
    </w:pPr>
    <w:rPr>
      <w:rFonts w:ascii="Calibri" w:eastAsia="Times New Roman" w:hAnsi="Calibri"/>
      <w:b/>
      <w:bCs/>
      <w:sz w:val="22"/>
      <w:lang w:val="x-none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11">
    <w:name w:val="Содержание1"/>
    <w:basedOn w:val="a1"/>
    <w:next w:val="a2"/>
    <w:qFormat/>
    <w:rsid w:val="00EE405B"/>
    <w:pPr>
      <w:pageBreakBefore/>
      <w:spacing w:before="240" w:after="360"/>
      <w:ind w:firstLine="0"/>
      <w:jc w:val="center"/>
    </w:pPr>
    <w:rPr>
      <w:b/>
      <w:caps/>
      <w:szCs w:val="28"/>
    </w:rPr>
  </w:style>
  <w:style w:type="paragraph" w:styleId="12">
    <w:name w:val="toc 1"/>
    <w:basedOn w:val="a1"/>
    <w:next w:val="a1"/>
    <w:uiPriority w:val="39"/>
    <w:qFormat/>
    <w:rsid w:val="005F5B1B"/>
    <w:pPr>
      <w:tabs>
        <w:tab w:val="right" w:leader="dot" w:pos="9356"/>
      </w:tabs>
      <w:ind w:left="284" w:hanging="284"/>
    </w:pPr>
    <w:rPr>
      <w:noProof/>
    </w:rPr>
  </w:style>
  <w:style w:type="paragraph" w:customStyle="1" w:styleId="a6">
    <w:name w:val="введение"/>
    <w:basedOn w:val="a1"/>
    <w:qFormat/>
    <w:rsid w:val="0062228E"/>
    <w:pPr>
      <w:pageBreakBefore/>
      <w:spacing w:before="240" w:line="360" w:lineRule="auto"/>
      <w:ind w:firstLine="0"/>
      <w:jc w:val="center"/>
      <w:outlineLvl w:val="0"/>
    </w:pPr>
    <w:rPr>
      <w:b/>
      <w:caps/>
      <w:szCs w:val="28"/>
    </w:rPr>
  </w:style>
  <w:style w:type="paragraph" w:customStyle="1" w:styleId="a2">
    <w:name w:val="Абзац. Основной текст"/>
    <w:basedOn w:val="a1"/>
    <w:qFormat/>
    <w:rsid w:val="006B3F46"/>
    <w:pPr>
      <w:widowControl w:val="0"/>
      <w:jc w:val="both"/>
    </w:pPr>
    <w:rPr>
      <w:szCs w:val="28"/>
    </w:rPr>
  </w:style>
  <w:style w:type="character" w:customStyle="1" w:styleId="10">
    <w:name w:val="Заголовок 1 Знак"/>
    <w:aliases w:val="2..4 Знак"/>
    <w:link w:val="1"/>
    <w:uiPriority w:val="9"/>
    <w:rsid w:val="00121C5D"/>
    <w:rPr>
      <w:rFonts w:ascii="Times New Roman" w:eastAsia="Times New Roman" w:hAnsi="Times New Roman"/>
      <w:b/>
      <w:bCs/>
      <w:caps/>
      <w:sz w:val="28"/>
      <w:szCs w:val="28"/>
      <w:lang w:val="en-US" w:eastAsia="en-US"/>
    </w:rPr>
  </w:style>
  <w:style w:type="character" w:customStyle="1" w:styleId="40">
    <w:name w:val="Заголовок 4 Знак"/>
    <w:link w:val="4"/>
    <w:uiPriority w:val="9"/>
    <w:rsid w:val="00F80E89"/>
    <w:rPr>
      <w:rFonts w:ascii="Times New Roman" w:eastAsia="Times New Roman" w:hAnsi="Times New Roman"/>
      <w:sz w:val="28"/>
      <w:szCs w:val="28"/>
      <w:lang w:val="en-US" w:eastAsia="en-US"/>
    </w:rPr>
  </w:style>
  <w:style w:type="character" w:customStyle="1" w:styleId="20">
    <w:name w:val="Заголовок 2 Знак"/>
    <w:link w:val="2"/>
    <w:uiPriority w:val="9"/>
    <w:rsid w:val="00121C5D"/>
    <w:rPr>
      <w:rFonts w:ascii="Times New Roman" w:eastAsia="Times New Roman" w:hAnsi="Times New Roman"/>
      <w:b/>
      <w:bCs/>
      <w:sz w:val="28"/>
      <w:szCs w:val="26"/>
      <w:lang w:val="x-none" w:eastAsia="en-US"/>
    </w:rPr>
  </w:style>
  <w:style w:type="character" w:customStyle="1" w:styleId="30">
    <w:name w:val="Заголовок 3 Знак"/>
    <w:link w:val="3"/>
    <w:uiPriority w:val="9"/>
    <w:rsid w:val="00121C5D"/>
    <w:rPr>
      <w:rFonts w:ascii="Times New Roman" w:eastAsia="Times New Roman" w:hAnsi="Times New Roman"/>
      <w:bCs/>
      <w:sz w:val="28"/>
      <w:szCs w:val="22"/>
      <w:lang w:val="x-none" w:eastAsia="en-US"/>
    </w:rPr>
  </w:style>
  <w:style w:type="paragraph" w:styleId="a7">
    <w:name w:val="TOC Heading"/>
    <w:basedOn w:val="1"/>
    <w:next w:val="a1"/>
    <w:uiPriority w:val="39"/>
    <w:unhideWhenUsed/>
    <w:qFormat/>
    <w:rsid w:val="00517A6C"/>
    <w:pPr>
      <w:numPr>
        <w:numId w:val="0"/>
      </w:numPr>
      <w:outlineLvl w:val="9"/>
    </w:pPr>
    <w:rPr>
      <w:lang w:eastAsia="ru-RU"/>
    </w:rPr>
  </w:style>
  <w:style w:type="paragraph" w:styleId="a8">
    <w:name w:val="No Spacing"/>
    <w:uiPriority w:val="1"/>
    <w:qFormat/>
    <w:rsid w:val="00517A6C"/>
    <w:rPr>
      <w:rFonts w:ascii="Times New Roman" w:hAnsi="Times New Roman"/>
      <w:sz w:val="28"/>
      <w:szCs w:val="22"/>
      <w:lang w:eastAsia="en-US"/>
    </w:rPr>
  </w:style>
  <w:style w:type="paragraph" w:customStyle="1" w:styleId="a9">
    <w:name w:val="заключение"/>
    <w:basedOn w:val="a1"/>
    <w:qFormat/>
    <w:rsid w:val="0062228E"/>
    <w:pPr>
      <w:pageBreakBefore/>
      <w:jc w:val="center"/>
      <w:outlineLvl w:val="0"/>
    </w:pPr>
    <w:rPr>
      <w:b/>
      <w:caps/>
      <w:szCs w:val="28"/>
    </w:rPr>
  </w:style>
  <w:style w:type="paragraph" w:customStyle="1" w:styleId="aa">
    <w:name w:val="по центру"/>
    <w:basedOn w:val="a2"/>
    <w:qFormat/>
    <w:rsid w:val="00E21921"/>
    <w:pPr>
      <w:ind w:firstLine="0"/>
      <w:jc w:val="center"/>
    </w:pPr>
  </w:style>
  <w:style w:type="paragraph" w:customStyle="1" w:styleId="a">
    <w:name w:val="маркированный список"/>
    <w:basedOn w:val="a2"/>
    <w:qFormat/>
    <w:rsid w:val="00B0110B"/>
    <w:pPr>
      <w:numPr>
        <w:numId w:val="19"/>
      </w:numPr>
      <w:ind w:left="0" w:firstLine="709"/>
    </w:pPr>
  </w:style>
  <w:style w:type="paragraph" w:customStyle="1" w:styleId="a0">
    <w:name w:val="нумерованный список"/>
    <w:basedOn w:val="a2"/>
    <w:qFormat/>
    <w:rsid w:val="00F80E89"/>
    <w:pPr>
      <w:numPr>
        <w:numId w:val="18"/>
      </w:numPr>
      <w:tabs>
        <w:tab w:val="decimal" w:pos="284"/>
      </w:tabs>
      <w:ind w:left="709" w:firstLine="0"/>
    </w:pPr>
  </w:style>
  <w:style w:type="paragraph" w:styleId="ab">
    <w:name w:val="caption"/>
    <w:aliases w:val="Название рисунка"/>
    <w:basedOn w:val="a1"/>
    <w:next w:val="a1"/>
    <w:uiPriority w:val="35"/>
    <w:unhideWhenUsed/>
    <w:qFormat/>
    <w:rsid w:val="00DB42EC"/>
    <w:pPr>
      <w:keepNext/>
      <w:ind w:firstLine="0"/>
      <w:jc w:val="center"/>
    </w:pPr>
    <w:rPr>
      <w:bCs/>
      <w:szCs w:val="28"/>
    </w:rPr>
  </w:style>
  <w:style w:type="paragraph" w:customStyle="1" w:styleId="ac">
    <w:name w:val="Таблица"/>
    <w:basedOn w:val="a1"/>
    <w:qFormat/>
    <w:rsid w:val="00DA14FA"/>
    <w:pPr>
      <w:ind w:firstLine="0"/>
    </w:pPr>
  </w:style>
  <w:style w:type="paragraph" w:customStyle="1" w:styleId="ad">
    <w:name w:val="название таблицы"/>
    <w:basedOn w:val="ab"/>
    <w:qFormat/>
    <w:rsid w:val="00DB42EC"/>
    <w:pPr>
      <w:jc w:val="left"/>
    </w:pPr>
  </w:style>
  <w:style w:type="paragraph" w:styleId="21">
    <w:name w:val="toc 2"/>
    <w:basedOn w:val="a1"/>
    <w:next w:val="a1"/>
    <w:uiPriority w:val="39"/>
    <w:qFormat/>
    <w:rsid w:val="005F5B1B"/>
    <w:pPr>
      <w:tabs>
        <w:tab w:val="left" w:pos="1540"/>
        <w:tab w:val="right" w:leader="dot" w:pos="9356"/>
      </w:tabs>
      <w:ind w:left="851" w:hanging="567"/>
    </w:pPr>
    <w:rPr>
      <w:noProof/>
    </w:rPr>
  </w:style>
  <w:style w:type="character" w:styleId="ae">
    <w:name w:val="Hyperlink"/>
    <w:uiPriority w:val="99"/>
    <w:unhideWhenUsed/>
    <w:rsid w:val="006A2693"/>
    <w:rPr>
      <w:color w:val="0000FF"/>
      <w:u w:val="single"/>
    </w:rPr>
  </w:style>
  <w:style w:type="paragraph" w:styleId="31">
    <w:name w:val="toc 3"/>
    <w:basedOn w:val="a1"/>
    <w:next w:val="a1"/>
    <w:uiPriority w:val="39"/>
    <w:qFormat/>
    <w:rsid w:val="005F5B1B"/>
    <w:pPr>
      <w:widowControl w:val="0"/>
      <w:tabs>
        <w:tab w:val="left" w:pos="2049"/>
        <w:tab w:val="right" w:leader="dot" w:pos="9356"/>
      </w:tabs>
      <w:ind w:left="1503" w:hanging="709"/>
    </w:pPr>
    <w:rPr>
      <w:noProof/>
    </w:rPr>
  </w:style>
  <w:style w:type="character" w:customStyle="1" w:styleId="50">
    <w:name w:val="Заголовок 5 Знак"/>
    <w:link w:val="5"/>
    <w:uiPriority w:val="9"/>
    <w:rsid w:val="00C54BD3"/>
    <w:rPr>
      <w:rFonts w:ascii="Calibri" w:eastAsia="Times New Roman" w:hAnsi="Calibri" w:cs="Times New Roman"/>
      <w:b/>
      <w:bCs/>
      <w:i/>
      <w:iCs/>
      <w:sz w:val="26"/>
      <w:szCs w:val="26"/>
      <w:lang w:eastAsia="en-US"/>
    </w:rPr>
  </w:style>
  <w:style w:type="paragraph" w:styleId="af">
    <w:name w:val="header"/>
    <w:basedOn w:val="a1"/>
    <w:link w:val="af0"/>
    <w:uiPriority w:val="99"/>
    <w:unhideWhenUsed/>
    <w:rsid w:val="0013657C"/>
    <w:pPr>
      <w:tabs>
        <w:tab w:val="center" w:pos="4680"/>
        <w:tab w:val="right" w:pos="9360"/>
      </w:tabs>
      <w:ind w:firstLine="0"/>
    </w:pPr>
    <w:rPr>
      <w:rFonts w:ascii="Calibri" w:eastAsia="Times New Roman" w:hAnsi="Calibri"/>
      <w:sz w:val="22"/>
      <w:lang w:val="x-none" w:eastAsia="x-none"/>
    </w:rPr>
  </w:style>
  <w:style w:type="character" w:customStyle="1" w:styleId="af0">
    <w:name w:val="Верхний колонтитул Знак"/>
    <w:link w:val="af"/>
    <w:uiPriority w:val="99"/>
    <w:rsid w:val="0013657C"/>
    <w:rPr>
      <w:rFonts w:eastAsia="Times New Roman"/>
      <w:sz w:val="22"/>
      <w:szCs w:val="22"/>
    </w:rPr>
  </w:style>
  <w:style w:type="paragraph" w:styleId="af1">
    <w:name w:val="footer"/>
    <w:basedOn w:val="a1"/>
    <w:link w:val="af2"/>
    <w:uiPriority w:val="99"/>
    <w:unhideWhenUsed/>
    <w:rsid w:val="0013657C"/>
    <w:pPr>
      <w:tabs>
        <w:tab w:val="center" w:pos="4677"/>
        <w:tab w:val="right" w:pos="9355"/>
      </w:tabs>
    </w:pPr>
    <w:rPr>
      <w:lang w:val="x-none"/>
    </w:rPr>
  </w:style>
  <w:style w:type="character" w:customStyle="1" w:styleId="af2">
    <w:name w:val="Нижний колонтитул Знак"/>
    <w:link w:val="af1"/>
    <w:uiPriority w:val="99"/>
    <w:rsid w:val="0013657C"/>
    <w:rPr>
      <w:rFonts w:ascii="Times New Roman" w:hAnsi="Times New Roman"/>
      <w:sz w:val="28"/>
      <w:szCs w:val="22"/>
      <w:lang w:eastAsia="en-US"/>
    </w:rPr>
  </w:style>
  <w:style w:type="character" w:customStyle="1" w:styleId="60">
    <w:name w:val="Заголовок 6 Знак"/>
    <w:link w:val="6"/>
    <w:uiPriority w:val="9"/>
    <w:semiHidden/>
    <w:rsid w:val="0013657C"/>
    <w:rPr>
      <w:rFonts w:ascii="Calibri" w:eastAsia="Times New Roman" w:hAnsi="Calibri" w:cs="Times New Roman"/>
      <w:b/>
      <w:bCs/>
      <w:sz w:val="22"/>
      <w:szCs w:val="22"/>
      <w:lang w:eastAsia="en-US"/>
    </w:rPr>
  </w:style>
  <w:style w:type="table" w:styleId="af3">
    <w:name w:val="Table Grid"/>
    <w:basedOn w:val="a4"/>
    <w:uiPriority w:val="39"/>
    <w:rsid w:val="000A172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4">
    <w:name w:val="Balloon Text"/>
    <w:basedOn w:val="a1"/>
    <w:link w:val="af5"/>
    <w:uiPriority w:val="99"/>
    <w:semiHidden/>
    <w:unhideWhenUsed/>
    <w:rsid w:val="009F0AF0"/>
    <w:rPr>
      <w:rFonts w:ascii="Tahoma" w:hAnsi="Tahoma" w:cs="Tahoma"/>
      <w:sz w:val="16"/>
      <w:szCs w:val="16"/>
    </w:rPr>
  </w:style>
  <w:style w:type="character" w:customStyle="1" w:styleId="af5">
    <w:name w:val="Текст выноски Знак"/>
    <w:link w:val="af4"/>
    <w:uiPriority w:val="99"/>
    <w:semiHidden/>
    <w:rsid w:val="009F0AF0"/>
    <w:rPr>
      <w:rFonts w:ascii="Tahoma" w:hAnsi="Tahoma" w:cs="Tahoma"/>
      <w:sz w:val="16"/>
      <w:szCs w:val="16"/>
      <w:lang w:eastAsia="en-US"/>
    </w:rPr>
  </w:style>
  <w:style w:type="paragraph" w:customStyle="1" w:styleId="af6">
    <w:name w:val="Содержание"/>
    <w:basedOn w:val="a1"/>
    <w:next w:val="a2"/>
    <w:qFormat/>
    <w:rsid w:val="00D53FE2"/>
    <w:pPr>
      <w:jc w:val="center"/>
    </w:pPr>
  </w:style>
  <w:style w:type="character" w:styleId="af7">
    <w:name w:val="Strong"/>
    <w:uiPriority w:val="22"/>
    <w:qFormat/>
    <w:rsid w:val="00165F84"/>
    <w:rPr>
      <w:b/>
      <w:bCs/>
    </w:rPr>
  </w:style>
  <w:style w:type="paragraph" w:customStyle="1" w:styleId="af8">
    <w:name w:val="Название таблицы"/>
    <w:basedOn w:val="ab"/>
    <w:qFormat/>
    <w:rsid w:val="00165F84"/>
    <w:pPr>
      <w:jc w:val="left"/>
    </w:pPr>
  </w:style>
  <w:style w:type="character" w:styleId="af9">
    <w:name w:val="Emphasis"/>
    <w:uiPriority w:val="20"/>
    <w:qFormat/>
    <w:rsid w:val="00CC63F9"/>
    <w:rPr>
      <w:i/>
      <w:iCs/>
    </w:rPr>
  </w:style>
  <w:style w:type="paragraph" w:customStyle="1" w:styleId="afa">
    <w:name w:val="По центру"/>
    <w:basedOn w:val="aa"/>
    <w:link w:val="afb"/>
    <w:qFormat/>
    <w:rsid w:val="00C42C04"/>
    <w:rPr>
      <w:b/>
      <w:bCs/>
    </w:rPr>
  </w:style>
  <w:style w:type="paragraph" w:customStyle="1" w:styleId="afc">
    <w:name w:val="Название объекта. Название рисунка"/>
    <w:basedOn w:val="a1"/>
    <w:next w:val="a1"/>
    <w:qFormat/>
    <w:rsid w:val="00E020C2"/>
    <w:pPr>
      <w:jc w:val="center"/>
    </w:pPr>
  </w:style>
  <w:style w:type="character" w:customStyle="1" w:styleId="afb">
    <w:name w:val="По центру Знак"/>
    <w:link w:val="afa"/>
    <w:rsid w:val="00C42C04"/>
    <w:rPr>
      <w:rFonts w:ascii="Times New Roman" w:hAnsi="Times New Roman"/>
      <w:b/>
      <w:bCs/>
      <w:sz w:val="28"/>
      <w:szCs w:val="28"/>
      <w:lang w:eastAsia="en-US"/>
    </w:rPr>
  </w:style>
  <w:style w:type="character" w:styleId="afd">
    <w:name w:val="Placeholder Text"/>
    <w:basedOn w:val="a3"/>
    <w:uiPriority w:val="99"/>
    <w:semiHidden/>
    <w:rsid w:val="000F2708"/>
    <w:rPr>
      <w:color w:val="808080"/>
    </w:rPr>
  </w:style>
  <w:style w:type="paragraph" w:customStyle="1" w:styleId="afe">
    <w:name w:val="Код программы"/>
    <w:basedOn w:val="a1"/>
    <w:qFormat/>
    <w:rsid w:val="00F766FC"/>
    <w:rPr>
      <w:rFonts w:ascii="Courier New" w:hAnsi="Courier New" w:cs="Courier New"/>
      <w:sz w:val="26"/>
      <w:szCs w:val="26"/>
      <w:lang w:val="en-US"/>
    </w:rPr>
  </w:style>
  <w:style w:type="paragraph" w:customStyle="1" w:styleId="aff">
    <w:name w:val="таблица"/>
    <w:basedOn w:val="a1"/>
    <w:qFormat/>
    <w:rsid w:val="00A75AC4"/>
    <w:pPr>
      <w:ind w:firstLine="0"/>
    </w:pPr>
  </w:style>
  <w:style w:type="character" w:styleId="aff0">
    <w:name w:val="FollowedHyperlink"/>
    <w:basedOn w:val="a3"/>
    <w:uiPriority w:val="99"/>
    <w:semiHidden/>
    <w:unhideWhenUsed/>
    <w:rsid w:val="002A22CB"/>
    <w:rPr>
      <w:color w:val="954F72" w:themeColor="followedHyperlink"/>
      <w:u w:val="single"/>
    </w:rPr>
  </w:style>
  <w:style w:type="paragraph" w:styleId="aff1">
    <w:name w:val="Normal (Web)"/>
    <w:basedOn w:val="a1"/>
    <w:uiPriority w:val="99"/>
    <w:semiHidden/>
    <w:unhideWhenUsed/>
    <w:rsid w:val="00F06D5C"/>
    <w:pPr>
      <w:spacing w:before="100" w:beforeAutospacing="1" w:after="100" w:afterAutospacing="1"/>
      <w:ind w:firstLine="0"/>
    </w:pPr>
    <w:rPr>
      <w:rFonts w:eastAsia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57104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2107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206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4.vsdx"/><Relationship Id="rId26" Type="http://schemas.openxmlformats.org/officeDocument/2006/relationships/package" Target="embeddings/Microsoft_Visio_Drawing8.vsdx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20" Type="http://schemas.openxmlformats.org/officeDocument/2006/relationships/package" Target="embeddings/Microsoft_Visio_Drawing5.vsdx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package" Target="embeddings/Microsoft_Visio_Drawing7.vsdx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Drawing9.vsdx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7.emf"/><Relationship Id="rId31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2.vsdx"/><Relationship Id="rId22" Type="http://schemas.openxmlformats.org/officeDocument/2006/relationships/package" Target="embeddings/Microsoft_Visio_Drawing6.vsdx"/><Relationship Id="rId27" Type="http://schemas.openxmlformats.org/officeDocument/2006/relationships/image" Target="media/image11.emf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B1A4AF9-AB5B-4CC2-B297-A1F90DADC42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87</TotalTime>
  <Pages>31</Pages>
  <Words>3169</Words>
  <Characters>18065</Characters>
  <Application>Microsoft Office Word</Application>
  <DocSecurity>0</DocSecurity>
  <Lines>150</Lines>
  <Paragraphs>4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211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ysyakoff Ivan</dc:creator>
  <cp:keywords/>
  <cp:lastModifiedBy>Стас Габрусь</cp:lastModifiedBy>
  <cp:revision>10</cp:revision>
  <cp:lastPrinted>2021-09-30T15:37:00Z</cp:lastPrinted>
  <dcterms:created xsi:type="dcterms:W3CDTF">2023-05-03T09:25:00Z</dcterms:created>
  <dcterms:modified xsi:type="dcterms:W3CDTF">2023-05-11T15:30:00Z</dcterms:modified>
</cp:coreProperties>
</file>